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0095" w:rsidRDefault="00690095" w:rsidP="00690095">
      <w:pPr>
        <w:spacing w:beforeLines="50" w:before="156" w:afterLines="20" w:after="62" w:line="500" w:lineRule="exact"/>
        <w:jc w:val="center"/>
        <w:rPr>
          <w:rFonts w:eastAsia="楷体_GB2312"/>
          <w:b/>
          <w:bCs/>
          <w:sz w:val="52"/>
        </w:rPr>
      </w:pPr>
    </w:p>
    <w:p w:rsidR="00690095" w:rsidRDefault="00690095" w:rsidP="00690095">
      <w:pPr>
        <w:spacing w:beforeLines="50" w:before="156" w:afterLines="20" w:after="62" w:line="500" w:lineRule="exact"/>
        <w:jc w:val="center"/>
        <w:rPr>
          <w:rFonts w:eastAsia="楷体_GB2312"/>
          <w:b/>
          <w:bCs/>
          <w:sz w:val="52"/>
        </w:rPr>
      </w:pPr>
    </w:p>
    <w:p w:rsidR="00690095" w:rsidRDefault="00690095" w:rsidP="00690095">
      <w:pPr>
        <w:spacing w:afterLines="20" w:after="62" w:line="360" w:lineRule="auto"/>
        <w:jc w:val="center"/>
        <w:rPr>
          <w:rFonts w:eastAsia="楷体_GB2312"/>
          <w:b/>
          <w:bCs/>
          <w:color w:val="0000FF"/>
          <w:sz w:val="56"/>
        </w:rPr>
      </w:pPr>
      <w:r>
        <w:rPr>
          <w:rFonts w:eastAsia="楷体_GB2312"/>
          <w:sz w:val="56"/>
        </w:rPr>
        <w:t xml:space="preserve">  </w:t>
      </w:r>
      <w:r>
        <w:rPr>
          <w:rFonts w:eastAsia="楷体_GB2312" w:hint="eastAsia"/>
          <w:sz w:val="56"/>
        </w:rPr>
        <w:t>中</w:t>
      </w:r>
      <w:r>
        <w:rPr>
          <w:rFonts w:eastAsia="楷体_GB2312"/>
          <w:sz w:val="56"/>
        </w:rPr>
        <w:t xml:space="preserve"> </w:t>
      </w:r>
      <w:r>
        <w:rPr>
          <w:rFonts w:eastAsia="楷体_GB2312" w:hint="eastAsia"/>
          <w:sz w:val="56"/>
        </w:rPr>
        <w:t>北</w:t>
      </w:r>
      <w:r>
        <w:rPr>
          <w:rFonts w:eastAsia="楷体_GB2312"/>
          <w:sz w:val="56"/>
        </w:rPr>
        <w:t xml:space="preserve"> </w:t>
      </w:r>
      <w:r>
        <w:rPr>
          <w:rFonts w:eastAsia="楷体_GB2312" w:hint="eastAsia"/>
          <w:sz w:val="56"/>
        </w:rPr>
        <w:t>大</w:t>
      </w:r>
      <w:r>
        <w:rPr>
          <w:rFonts w:eastAsia="楷体_GB2312"/>
          <w:sz w:val="56"/>
        </w:rPr>
        <w:t xml:space="preserve"> </w:t>
      </w:r>
      <w:r>
        <w:rPr>
          <w:rFonts w:eastAsia="楷体_GB2312" w:hint="eastAsia"/>
          <w:sz w:val="56"/>
        </w:rPr>
        <w:t>学</w:t>
      </w:r>
    </w:p>
    <w:p w:rsidR="002902C5" w:rsidRDefault="00690095" w:rsidP="00690095">
      <w:pPr>
        <w:pStyle w:val="a5"/>
        <w:spacing w:line="360" w:lineRule="auto"/>
        <w:ind w:rightChars="-301" w:right="-632"/>
        <w:rPr>
          <w:rFonts w:ascii="黑体" w:eastAsia="黑体"/>
        </w:rPr>
      </w:pPr>
      <w:r>
        <w:rPr>
          <w:rFonts w:ascii="黑体" w:eastAsia="黑体" w:hint="eastAsia"/>
        </w:rPr>
        <w:t>毕业设计</w:t>
      </w:r>
    </w:p>
    <w:p w:rsidR="00A76AB3" w:rsidRDefault="00A76AB3" w:rsidP="00690095">
      <w:pPr>
        <w:pStyle w:val="a5"/>
        <w:spacing w:line="360" w:lineRule="auto"/>
        <w:ind w:rightChars="-301" w:right="-632"/>
        <w:rPr>
          <w:rFonts w:ascii="黑体" w:eastAsia="黑体"/>
        </w:rPr>
      </w:pPr>
    </w:p>
    <w:p w:rsidR="00690095" w:rsidRPr="002902C5" w:rsidRDefault="00B1406F" w:rsidP="00690095">
      <w:pPr>
        <w:pStyle w:val="a5"/>
        <w:spacing w:line="360" w:lineRule="auto"/>
        <w:ind w:rightChars="-301" w:right="-632"/>
        <w:rPr>
          <w:rFonts w:ascii="黑体" w:eastAsia="黑体"/>
          <w:sz w:val="56"/>
        </w:rPr>
      </w:pPr>
      <w:r w:rsidRPr="002902C5">
        <w:rPr>
          <w:rFonts w:ascii="黑体" w:eastAsia="黑体" w:hint="eastAsia"/>
          <w:sz w:val="56"/>
        </w:rPr>
        <w:t>概要设计</w:t>
      </w:r>
      <w:r w:rsidR="002902C5" w:rsidRPr="002902C5">
        <w:rPr>
          <w:rFonts w:ascii="黑体" w:eastAsia="黑体" w:hint="eastAsia"/>
          <w:sz w:val="56"/>
        </w:rPr>
        <w:t>与详细设计说明书</w:t>
      </w:r>
    </w:p>
    <w:p w:rsidR="00450777" w:rsidRPr="00A76AB3" w:rsidRDefault="00450777" w:rsidP="00690095">
      <w:pPr>
        <w:pStyle w:val="a5"/>
        <w:spacing w:line="360" w:lineRule="auto"/>
        <w:ind w:rightChars="-301" w:right="-632"/>
        <w:rPr>
          <w:rFonts w:ascii="黑体" w:eastAsia="黑体"/>
        </w:rPr>
      </w:pP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74"/>
        <w:gridCol w:w="2147"/>
        <w:gridCol w:w="1273"/>
        <w:gridCol w:w="2238"/>
      </w:tblGrid>
      <w:tr w:rsidR="00690095" w:rsidTr="00690095">
        <w:trPr>
          <w:trHeight w:val="709"/>
          <w:jc w:val="center"/>
        </w:trPr>
        <w:tc>
          <w:tcPr>
            <w:tcW w:w="2274" w:type="dxa"/>
            <w:vAlign w:val="bottom"/>
            <w:hideMark/>
          </w:tcPr>
          <w:p w:rsidR="00690095" w:rsidRDefault="00690095">
            <w:pPr>
              <w:spacing w:line="520" w:lineRule="exact"/>
              <w:jc w:val="distribute"/>
              <w:rPr>
                <w:b/>
                <w:bCs/>
                <w:sz w:val="32"/>
                <w:szCs w:val="24"/>
              </w:rPr>
            </w:pPr>
            <w:r>
              <w:rPr>
                <w:rFonts w:ascii="宋体" w:hAnsi="宋体" w:hint="eastAsia"/>
                <w:b/>
                <w:bCs/>
                <w:w w:val="97"/>
                <w:kern w:val="0"/>
                <w:sz w:val="32"/>
              </w:rPr>
              <w:t>班    级：</w:t>
            </w:r>
          </w:p>
        </w:tc>
        <w:tc>
          <w:tcPr>
            <w:tcW w:w="2147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  <w:hideMark/>
          </w:tcPr>
          <w:p w:rsidR="00690095" w:rsidRDefault="00690095">
            <w:pPr>
              <w:spacing w:line="520" w:lineRule="exact"/>
              <w:jc w:val="center"/>
              <w:rPr>
                <w:rFonts w:eastAsia="楷体_GB2312"/>
                <w:sz w:val="32"/>
                <w:szCs w:val="24"/>
              </w:rPr>
            </w:pPr>
            <w:r>
              <w:rPr>
                <w:rFonts w:eastAsia="楷体_GB2312"/>
                <w:sz w:val="32"/>
              </w:rPr>
              <w:t>13140A03</w:t>
            </w:r>
          </w:p>
        </w:tc>
        <w:tc>
          <w:tcPr>
            <w:tcW w:w="1273" w:type="dxa"/>
            <w:vAlign w:val="bottom"/>
            <w:hideMark/>
          </w:tcPr>
          <w:p w:rsidR="00690095" w:rsidRDefault="00690095">
            <w:pPr>
              <w:spacing w:line="520" w:lineRule="exact"/>
              <w:jc w:val="distribute"/>
              <w:rPr>
                <w:rFonts w:ascii="宋体" w:hAnsi="宋体"/>
                <w:b/>
                <w:bCs/>
                <w:w w:val="97"/>
                <w:kern w:val="0"/>
                <w:sz w:val="32"/>
                <w:szCs w:val="24"/>
              </w:rPr>
            </w:pPr>
            <w:r>
              <w:rPr>
                <w:rFonts w:ascii="宋体" w:hAnsi="宋体" w:hint="eastAsia"/>
                <w:b/>
                <w:bCs/>
                <w:w w:val="97"/>
                <w:kern w:val="0"/>
                <w:sz w:val="32"/>
              </w:rPr>
              <w:t>学 号：</w:t>
            </w:r>
          </w:p>
        </w:tc>
        <w:tc>
          <w:tcPr>
            <w:tcW w:w="2238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  <w:hideMark/>
          </w:tcPr>
          <w:p w:rsidR="00690095" w:rsidRDefault="00690095">
            <w:pPr>
              <w:spacing w:line="520" w:lineRule="exact"/>
              <w:jc w:val="center"/>
              <w:rPr>
                <w:rFonts w:eastAsia="楷体_GB2312"/>
                <w:sz w:val="32"/>
                <w:szCs w:val="24"/>
              </w:rPr>
            </w:pPr>
            <w:r>
              <w:rPr>
                <w:rFonts w:eastAsia="楷体_GB2312"/>
                <w:sz w:val="32"/>
              </w:rPr>
              <w:t>1314010817</w:t>
            </w:r>
          </w:p>
        </w:tc>
      </w:tr>
      <w:tr w:rsidR="00690095" w:rsidTr="00690095">
        <w:trPr>
          <w:trHeight w:val="709"/>
          <w:jc w:val="center"/>
        </w:trPr>
        <w:tc>
          <w:tcPr>
            <w:tcW w:w="2274" w:type="dxa"/>
            <w:vAlign w:val="bottom"/>
            <w:hideMark/>
          </w:tcPr>
          <w:p w:rsidR="00690095" w:rsidRDefault="00690095">
            <w:pPr>
              <w:spacing w:line="520" w:lineRule="exact"/>
              <w:jc w:val="distribute"/>
              <w:rPr>
                <w:rFonts w:ascii="宋体" w:hAnsi="宋体"/>
                <w:b/>
                <w:bCs/>
                <w:w w:val="97"/>
                <w:kern w:val="0"/>
                <w:sz w:val="32"/>
                <w:szCs w:val="24"/>
              </w:rPr>
            </w:pPr>
            <w:r>
              <w:rPr>
                <w:rFonts w:ascii="宋体" w:hAnsi="宋体" w:hint="eastAsia"/>
                <w:b/>
                <w:bCs/>
                <w:w w:val="97"/>
                <w:kern w:val="0"/>
                <w:sz w:val="32"/>
              </w:rPr>
              <w:t>姓   名：</w:t>
            </w:r>
          </w:p>
        </w:tc>
        <w:tc>
          <w:tcPr>
            <w:tcW w:w="5658" w:type="dxa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  <w:hideMark/>
          </w:tcPr>
          <w:p w:rsidR="00690095" w:rsidRDefault="00690095">
            <w:pPr>
              <w:spacing w:line="520" w:lineRule="exact"/>
              <w:jc w:val="center"/>
              <w:rPr>
                <w:rFonts w:eastAsia="楷体_GB2312"/>
                <w:sz w:val="32"/>
                <w:szCs w:val="24"/>
              </w:rPr>
            </w:pPr>
            <w:r>
              <w:rPr>
                <w:rFonts w:eastAsia="楷体_GB2312"/>
                <w:sz w:val="32"/>
              </w:rPr>
              <w:t xml:space="preserve"> </w:t>
            </w:r>
            <w:r>
              <w:rPr>
                <w:rFonts w:eastAsia="楷体_GB2312" w:hint="eastAsia"/>
                <w:sz w:val="32"/>
              </w:rPr>
              <w:t>王凯</w:t>
            </w:r>
          </w:p>
        </w:tc>
      </w:tr>
      <w:tr w:rsidR="00690095" w:rsidTr="00690095">
        <w:trPr>
          <w:trHeight w:val="709"/>
          <w:jc w:val="center"/>
        </w:trPr>
        <w:tc>
          <w:tcPr>
            <w:tcW w:w="2274" w:type="dxa"/>
            <w:vAlign w:val="bottom"/>
            <w:hideMark/>
          </w:tcPr>
          <w:p w:rsidR="00690095" w:rsidRDefault="00690095">
            <w:pPr>
              <w:spacing w:line="520" w:lineRule="exact"/>
              <w:jc w:val="distribute"/>
              <w:rPr>
                <w:b/>
                <w:bCs/>
                <w:sz w:val="32"/>
                <w:szCs w:val="24"/>
              </w:rPr>
            </w:pPr>
            <w:r>
              <w:rPr>
                <w:rFonts w:hint="eastAsia"/>
                <w:b/>
                <w:bCs/>
                <w:spacing w:val="24"/>
                <w:w w:val="90"/>
                <w:kern w:val="0"/>
                <w:sz w:val="32"/>
              </w:rPr>
              <w:t>学</w:t>
            </w:r>
            <w:r>
              <w:rPr>
                <w:b/>
                <w:bCs/>
                <w:spacing w:val="24"/>
                <w:w w:val="90"/>
                <w:kern w:val="0"/>
                <w:sz w:val="32"/>
              </w:rPr>
              <w:t xml:space="preserve">     </w:t>
            </w:r>
            <w:r>
              <w:rPr>
                <w:rFonts w:hint="eastAsia"/>
                <w:b/>
                <w:bCs/>
                <w:spacing w:val="24"/>
                <w:w w:val="90"/>
                <w:kern w:val="0"/>
                <w:sz w:val="32"/>
              </w:rPr>
              <w:t>院</w:t>
            </w:r>
            <w:r>
              <w:rPr>
                <w:rFonts w:hint="eastAsia"/>
                <w:b/>
                <w:bCs/>
                <w:spacing w:val="1"/>
                <w:w w:val="90"/>
                <w:kern w:val="0"/>
                <w:sz w:val="32"/>
              </w:rPr>
              <w:t>：</w:t>
            </w:r>
          </w:p>
        </w:tc>
        <w:tc>
          <w:tcPr>
            <w:tcW w:w="5658" w:type="dxa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  <w:hideMark/>
          </w:tcPr>
          <w:p w:rsidR="00690095" w:rsidRDefault="00690095">
            <w:pPr>
              <w:spacing w:line="520" w:lineRule="exact"/>
              <w:jc w:val="center"/>
              <w:rPr>
                <w:rFonts w:eastAsia="楷体_GB2312"/>
                <w:sz w:val="32"/>
                <w:szCs w:val="24"/>
              </w:rPr>
            </w:pPr>
            <w:r>
              <w:rPr>
                <w:rFonts w:eastAsia="楷体_GB2312" w:hint="eastAsia"/>
                <w:sz w:val="32"/>
              </w:rPr>
              <w:t>软件学院</w:t>
            </w:r>
            <w:r>
              <w:rPr>
                <w:rFonts w:eastAsia="楷体_GB2312"/>
                <w:sz w:val="32"/>
              </w:rPr>
              <w:t xml:space="preserve"> </w:t>
            </w:r>
          </w:p>
        </w:tc>
      </w:tr>
      <w:tr w:rsidR="00690095" w:rsidTr="00690095">
        <w:trPr>
          <w:trHeight w:val="709"/>
          <w:jc w:val="center"/>
        </w:trPr>
        <w:tc>
          <w:tcPr>
            <w:tcW w:w="2274" w:type="dxa"/>
            <w:vAlign w:val="center"/>
            <w:hideMark/>
          </w:tcPr>
          <w:p w:rsidR="00690095" w:rsidRDefault="00690095">
            <w:pPr>
              <w:spacing w:line="520" w:lineRule="exact"/>
              <w:jc w:val="center"/>
              <w:rPr>
                <w:b/>
                <w:bCs/>
                <w:sz w:val="32"/>
                <w:szCs w:val="24"/>
              </w:rPr>
            </w:pPr>
            <w:r>
              <w:rPr>
                <w:rFonts w:hint="eastAsia"/>
                <w:b/>
                <w:bCs/>
                <w:spacing w:val="36"/>
                <w:kern w:val="0"/>
                <w:sz w:val="32"/>
              </w:rPr>
              <w:t>专</w:t>
            </w:r>
            <w:r>
              <w:rPr>
                <w:b/>
                <w:bCs/>
                <w:spacing w:val="36"/>
                <w:kern w:val="0"/>
                <w:sz w:val="32"/>
              </w:rPr>
              <w:t xml:space="preserve">    </w:t>
            </w:r>
            <w:r>
              <w:rPr>
                <w:rFonts w:hint="eastAsia"/>
                <w:b/>
                <w:bCs/>
                <w:spacing w:val="36"/>
                <w:kern w:val="0"/>
                <w:sz w:val="32"/>
              </w:rPr>
              <w:t>业</w:t>
            </w:r>
            <w:r>
              <w:rPr>
                <w:rFonts w:hint="eastAsia"/>
                <w:b/>
                <w:bCs/>
                <w:kern w:val="0"/>
                <w:sz w:val="32"/>
              </w:rPr>
              <w:t>：</w:t>
            </w:r>
          </w:p>
        </w:tc>
        <w:tc>
          <w:tcPr>
            <w:tcW w:w="5658" w:type="dxa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  <w:hideMark/>
          </w:tcPr>
          <w:p w:rsidR="00690095" w:rsidRDefault="00690095">
            <w:pPr>
              <w:spacing w:line="520" w:lineRule="exact"/>
              <w:jc w:val="center"/>
              <w:rPr>
                <w:rFonts w:eastAsia="楷体_GB2312"/>
                <w:sz w:val="32"/>
                <w:szCs w:val="24"/>
              </w:rPr>
            </w:pPr>
            <w:r>
              <w:rPr>
                <w:rFonts w:eastAsia="楷体_GB2312" w:hint="eastAsia"/>
                <w:sz w:val="32"/>
              </w:rPr>
              <w:t>软件工程</w:t>
            </w:r>
          </w:p>
          <w:p w:rsidR="00690095" w:rsidRDefault="00690095">
            <w:pPr>
              <w:spacing w:line="520" w:lineRule="exact"/>
              <w:jc w:val="center"/>
              <w:rPr>
                <w:rFonts w:eastAsia="楷体_GB2312"/>
                <w:sz w:val="32"/>
                <w:szCs w:val="24"/>
              </w:rPr>
            </w:pPr>
            <w:r>
              <w:rPr>
                <w:rFonts w:eastAsia="楷体_GB2312" w:hint="eastAsia"/>
                <w:sz w:val="32"/>
              </w:rPr>
              <w:t>（软件开发与测试方向）</w:t>
            </w:r>
          </w:p>
        </w:tc>
      </w:tr>
      <w:tr w:rsidR="00690095" w:rsidTr="00690095">
        <w:trPr>
          <w:trHeight w:val="709"/>
          <w:jc w:val="center"/>
        </w:trPr>
        <w:tc>
          <w:tcPr>
            <w:tcW w:w="2274" w:type="dxa"/>
            <w:vAlign w:val="bottom"/>
            <w:hideMark/>
          </w:tcPr>
          <w:p w:rsidR="00690095" w:rsidRDefault="00690095">
            <w:pPr>
              <w:spacing w:line="520" w:lineRule="exact"/>
              <w:jc w:val="distribute"/>
              <w:rPr>
                <w:b/>
                <w:bCs/>
                <w:w w:val="83"/>
                <w:kern w:val="0"/>
                <w:sz w:val="32"/>
                <w:szCs w:val="24"/>
              </w:rPr>
            </w:pPr>
            <w:r>
              <w:rPr>
                <w:rFonts w:ascii="宋体" w:hAnsi="宋体" w:hint="eastAsia"/>
                <w:b/>
                <w:bCs/>
                <w:spacing w:val="19"/>
                <w:w w:val="84"/>
                <w:kern w:val="0"/>
                <w:sz w:val="32"/>
              </w:rPr>
              <w:t>设 计 题 目</w:t>
            </w:r>
            <w:r>
              <w:rPr>
                <w:rFonts w:ascii="宋体" w:hAnsi="宋体" w:hint="eastAsia"/>
                <w:b/>
                <w:bCs/>
                <w:spacing w:val="4"/>
                <w:w w:val="84"/>
                <w:kern w:val="0"/>
                <w:sz w:val="32"/>
              </w:rPr>
              <w:t>：</w:t>
            </w:r>
          </w:p>
        </w:tc>
        <w:tc>
          <w:tcPr>
            <w:tcW w:w="5658" w:type="dxa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  <w:hideMark/>
          </w:tcPr>
          <w:p w:rsidR="00690095" w:rsidRDefault="00690095">
            <w:pPr>
              <w:spacing w:line="520" w:lineRule="exact"/>
              <w:jc w:val="center"/>
              <w:rPr>
                <w:rFonts w:eastAsia="楷体_GB2312"/>
                <w:sz w:val="32"/>
                <w:szCs w:val="24"/>
              </w:rPr>
            </w:pPr>
            <w:r>
              <w:rPr>
                <w:rFonts w:eastAsia="楷体_GB2312" w:hint="eastAsia"/>
                <w:sz w:val="32"/>
              </w:rPr>
              <w:t>基于</w:t>
            </w:r>
            <w:r>
              <w:rPr>
                <w:rFonts w:eastAsia="楷体_GB2312"/>
                <w:sz w:val="32"/>
              </w:rPr>
              <w:t>SSM+Activiti</w:t>
            </w:r>
            <w:r>
              <w:rPr>
                <w:rFonts w:eastAsia="楷体_GB2312" w:hint="eastAsia"/>
                <w:sz w:val="32"/>
              </w:rPr>
              <w:t>的</w:t>
            </w:r>
          </w:p>
        </w:tc>
      </w:tr>
      <w:tr w:rsidR="00690095" w:rsidTr="00690095">
        <w:trPr>
          <w:trHeight w:val="709"/>
          <w:jc w:val="center"/>
        </w:trPr>
        <w:tc>
          <w:tcPr>
            <w:tcW w:w="2274" w:type="dxa"/>
            <w:vAlign w:val="bottom"/>
          </w:tcPr>
          <w:p w:rsidR="00690095" w:rsidRDefault="00690095">
            <w:pPr>
              <w:spacing w:line="520" w:lineRule="exact"/>
              <w:jc w:val="distribute"/>
              <w:rPr>
                <w:b/>
                <w:bCs/>
                <w:sz w:val="32"/>
                <w:szCs w:val="24"/>
              </w:rPr>
            </w:pPr>
          </w:p>
        </w:tc>
        <w:tc>
          <w:tcPr>
            <w:tcW w:w="565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bottom"/>
            <w:hideMark/>
          </w:tcPr>
          <w:p w:rsidR="00690095" w:rsidRDefault="00690095">
            <w:pPr>
              <w:spacing w:line="520" w:lineRule="exact"/>
              <w:jc w:val="center"/>
              <w:rPr>
                <w:rFonts w:eastAsia="楷体_GB2312"/>
                <w:sz w:val="32"/>
                <w:szCs w:val="24"/>
              </w:rPr>
            </w:pPr>
            <w:r>
              <w:rPr>
                <w:rFonts w:eastAsia="楷体_GB2312"/>
                <w:sz w:val="32"/>
              </w:rPr>
              <w:t xml:space="preserve"> </w:t>
            </w:r>
            <w:r>
              <w:rPr>
                <w:rFonts w:eastAsia="楷体_GB2312" w:hint="eastAsia"/>
                <w:sz w:val="32"/>
              </w:rPr>
              <w:t>公文管理系统</w:t>
            </w:r>
            <w:r w:rsidR="00150672">
              <w:rPr>
                <w:rFonts w:eastAsia="楷体_GB2312" w:hint="eastAsia"/>
                <w:sz w:val="32"/>
              </w:rPr>
              <w:t>的设计与实现</w:t>
            </w:r>
          </w:p>
        </w:tc>
      </w:tr>
      <w:tr w:rsidR="00690095" w:rsidTr="00690095">
        <w:trPr>
          <w:trHeight w:val="709"/>
          <w:jc w:val="center"/>
        </w:trPr>
        <w:tc>
          <w:tcPr>
            <w:tcW w:w="2274" w:type="dxa"/>
            <w:vAlign w:val="bottom"/>
            <w:hideMark/>
          </w:tcPr>
          <w:p w:rsidR="00690095" w:rsidRDefault="00690095">
            <w:pPr>
              <w:spacing w:line="520" w:lineRule="exact"/>
              <w:jc w:val="distribute"/>
              <w:rPr>
                <w:b/>
                <w:bCs/>
                <w:w w:val="86"/>
                <w:kern w:val="0"/>
                <w:sz w:val="32"/>
                <w:szCs w:val="24"/>
              </w:rPr>
            </w:pPr>
            <w:r>
              <w:rPr>
                <w:rFonts w:hint="eastAsia"/>
                <w:b/>
                <w:bCs/>
                <w:spacing w:val="81"/>
                <w:kern w:val="0"/>
                <w:sz w:val="32"/>
              </w:rPr>
              <w:t>指导教师</w:t>
            </w:r>
            <w:r>
              <w:rPr>
                <w:b/>
                <w:bCs/>
                <w:spacing w:val="-1"/>
                <w:kern w:val="0"/>
                <w:sz w:val="32"/>
              </w:rPr>
              <w:t>:</w:t>
            </w:r>
          </w:p>
        </w:tc>
        <w:tc>
          <w:tcPr>
            <w:tcW w:w="565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bottom"/>
            <w:hideMark/>
          </w:tcPr>
          <w:p w:rsidR="00690095" w:rsidRDefault="00690095">
            <w:pPr>
              <w:spacing w:line="520" w:lineRule="exact"/>
              <w:jc w:val="center"/>
              <w:rPr>
                <w:rFonts w:ascii="Calibri" w:eastAsia="楷体_GB2312" w:hAnsi="Calibri"/>
                <w:sz w:val="32"/>
                <w:szCs w:val="24"/>
              </w:rPr>
            </w:pPr>
            <w:r>
              <w:rPr>
                <w:rFonts w:ascii="Calibri" w:eastAsia="楷体_GB2312" w:hAnsi="Calibri" w:hint="eastAsia"/>
                <w:sz w:val="32"/>
              </w:rPr>
              <w:t>蔡孟</w:t>
            </w:r>
            <w:r>
              <w:rPr>
                <w:rFonts w:ascii="Calibri" w:eastAsia="楷体_GB2312" w:hAnsi="Calibri"/>
                <w:sz w:val="32"/>
              </w:rPr>
              <w:t xml:space="preserve"> </w:t>
            </w:r>
            <w:r>
              <w:rPr>
                <w:rFonts w:ascii="Calibri" w:eastAsia="楷体_GB2312" w:hAnsi="Calibri" w:hint="eastAsia"/>
                <w:sz w:val="32"/>
              </w:rPr>
              <w:t>何志英</w:t>
            </w:r>
          </w:p>
        </w:tc>
      </w:tr>
    </w:tbl>
    <w:p w:rsidR="00690095" w:rsidRDefault="00690095" w:rsidP="00690095">
      <w:pPr>
        <w:spacing w:line="400" w:lineRule="exact"/>
        <w:jc w:val="left"/>
        <w:rPr>
          <w:rFonts w:ascii="Times New Roman" w:eastAsia="宋体" w:hAnsi="Times New Roman" w:cs="Times New Roman"/>
          <w:sz w:val="32"/>
        </w:rPr>
      </w:pPr>
    </w:p>
    <w:p w:rsidR="00690095" w:rsidRDefault="00690095" w:rsidP="00690095">
      <w:pPr>
        <w:spacing w:line="360" w:lineRule="exact"/>
        <w:jc w:val="center"/>
        <w:rPr>
          <w:sz w:val="32"/>
        </w:rPr>
      </w:pPr>
    </w:p>
    <w:p w:rsidR="00690095" w:rsidRDefault="00690095" w:rsidP="00A76AB3">
      <w:pPr>
        <w:spacing w:line="360" w:lineRule="auto"/>
        <w:rPr>
          <w:rFonts w:ascii="Consolas" w:hAnsi="Consolas" w:cs="Consolas"/>
        </w:rPr>
      </w:pPr>
    </w:p>
    <w:p w:rsidR="00690095" w:rsidRDefault="00C37FFC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lastRenderedPageBreak/>
        <w:t>目录</w:t>
      </w:r>
    </w:p>
    <w:p w:rsidR="00690095" w:rsidRDefault="00690095" w:rsidP="00A76AB3">
      <w:pPr>
        <w:spacing w:line="360" w:lineRule="auto"/>
        <w:rPr>
          <w:rFonts w:ascii="Consolas" w:hAnsi="Consolas" w:cs="Consolas"/>
        </w:rPr>
      </w:pPr>
    </w:p>
    <w:p w:rsidR="00690095" w:rsidRDefault="00690095" w:rsidP="00A76AB3">
      <w:pPr>
        <w:spacing w:line="360" w:lineRule="auto"/>
        <w:rPr>
          <w:rFonts w:ascii="Consolas" w:hAnsi="Consolas" w:cs="Consolas"/>
        </w:rPr>
      </w:pPr>
    </w:p>
    <w:p w:rsidR="00690095" w:rsidRDefault="00690095" w:rsidP="00A76AB3">
      <w:pPr>
        <w:spacing w:line="360" w:lineRule="auto"/>
        <w:rPr>
          <w:rFonts w:ascii="Consolas" w:hAnsi="Consolas" w:cs="Consolas"/>
        </w:rPr>
      </w:pPr>
    </w:p>
    <w:p w:rsidR="00690095" w:rsidRDefault="00690095" w:rsidP="00A76AB3">
      <w:pPr>
        <w:spacing w:line="360" w:lineRule="auto"/>
        <w:rPr>
          <w:rFonts w:ascii="Consolas" w:hAnsi="Consolas" w:cs="Consolas"/>
        </w:rPr>
      </w:pPr>
    </w:p>
    <w:p w:rsidR="00690095" w:rsidRDefault="00690095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DD695C" w:rsidRDefault="00DD695C" w:rsidP="00DD695C">
      <w:pPr>
        <w:pStyle w:val="2"/>
      </w:pPr>
      <w:r>
        <w:rPr>
          <w:rFonts w:hint="eastAsia"/>
        </w:rPr>
        <w:lastRenderedPageBreak/>
        <w:t>1.</w:t>
      </w:r>
      <w:r>
        <w:rPr>
          <w:rFonts w:hint="eastAsia"/>
        </w:rPr>
        <w:t>引言</w:t>
      </w:r>
    </w:p>
    <w:p w:rsidR="00DD695C" w:rsidRDefault="00841AC3" w:rsidP="00841AC3">
      <w:pPr>
        <w:pStyle w:val="3"/>
      </w:pPr>
      <w:r>
        <w:rPr>
          <w:rFonts w:hint="eastAsia"/>
        </w:rPr>
        <w:t xml:space="preserve">1.1 </w:t>
      </w:r>
      <w:r>
        <w:rPr>
          <w:rFonts w:hint="eastAsia"/>
        </w:rPr>
        <w:t>编写目的</w:t>
      </w:r>
    </w:p>
    <w:p w:rsidR="003A4E91" w:rsidRDefault="00841AC3" w:rsidP="00841AC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 w:rsidR="003A4E91">
        <w:rPr>
          <w:rFonts w:ascii="Consolas" w:hAnsi="Consolas" w:cs="Consolas" w:hint="eastAsia"/>
        </w:rPr>
        <w:t>本文档主要</w:t>
      </w:r>
      <w:r w:rsidRPr="00841AC3">
        <w:rPr>
          <w:rFonts w:ascii="Consolas" w:hAnsi="Consolas" w:cs="Consolas" w:hint="eastAsia"/>
        </w:rPr>
        <w:t>阐述</w:t>
      </w:r>
      <w:r w:rsidR="003A4E91">
        <w:rPr>
          <w:rFonts w:ascii="Consolas" w:hAnsi="Consolas" w:cs="Consolas" w:hint="eastAsia"/>
        </w:rPr>
        <w:t>了</w:t>
      </w:r>
      <w:r w:rsidR="00891CA6">
        <w:rPr>
          <w:rFonts w:ascii="Consolas" w:hAnsi="Consolas" w:cs="Consolas" w:hint="eastAsia"/>
        </w:rPr>
        <w:t>公文管理</w:t>
      </w:r>
      <w:r w:rsidRPr="00841AC3">
        <w:rPr>
          <w:rFonts w:ascii="Consolas" w:hAnsi="Consolas" w:cs="Consolas" w:hint="eastAsia"/>
        </w:rPr>
        <w:t>系统的概要设计</w:t>
      </w:r>
      <w:r w:rsidR="003B63C8">
        <w:rPr>
          <w:rFonts w:ascii="Consolas" w:hAnsi="Consolas" w:cs="Consolas" w:hint="eastAsia"/>
        </w:rPr>
        <w:t>和详细设计</w:t>
      </w:r>
      <w:r w:rsidR="003A4E91">
        <w:rPr>
          <w:rFonts w:ascii="Consolas" w:hAnsi="Consolas" w:cs="Consolas" w:hint="eastAsia"/>
        </w:rPr>
        <w:t>阶段的工作成果</w:t>
      </w:r>
      <w:r w:rsidR="003B63C8">
        <w:rPr>
          <w:rFonts w:ascii="Consolas" w:hAnsi="Consolas" w:cs="Consolas" w:hint="eastAsia"/>
        </w:rPr>
        <w:t>。</w:t>
      </w:r>
      <w:r w:rsidR="00CF6084">
        <w:rPr>
          <w:rFonts w:ascii="Consolas" w:hAnsi="Consolas" w:cs="Consolas" w:hint="eastAsia"/>
        </w:rPr>
        <w:t>本</w:t>
      </w:r>
      <w:r w:rsidR="008A18B8">
        <w:rPr>
          <w:rFonts w:ascii="Consolas" w:hAnsi="Consolas" w:cs="Consolas" w:hint="eastAsia"/>
        </w:rPr>
        <w:t>文档</w:t>
      </w:r>
      <w:r w:rsidRPr="00841AC3">
        <w:rPr>
          <w:rFonts w:ascii="Consolas" w:hAnsi="Consolas" w:cs="Consolas" w:hint="eastAsia"/>
        </w:rPr>
        <w:t>编写的目的在于全面说明</w:t>
      </w:r>
      <w:r w:rsidR="008A18B8">
        <w:rPr>
          <w:rFonts w:ascii="Consolas" w:hAnsi="Consolas" w:cs="Consolas" w:hint="eastAsia"/>
        </w:rPr>
        <w:t>公文管理</w:t>
      </w:r>
      <w:r w:rsidRPr="00841AC3">
        <w:rPr>
          <w:rFonts w:ascii="Consolas" w:hAnsi="Consolas" w:cs="Consolas" w:hint="eastAsia"/>
        </w:rPr>
        <w:t>系统</w:t>
      </w:r>
      <w:r w:rsidR="00984F1E">
        <w:rPr>
          <w:rFonts w:ascii="Consolas" w:hAnsi="Consolas" w:cs="Consolas" w:hint="eastAsia"/>
        </w:rPr>
        <w:t>各方面</w:t>
      </w:r>
      <w:r w:rsidRPr="00841AC3">
        <w:rPr>
          <w:rFonts w:ascii="Consolas" w:hAnsi="Consolas" w:cs="Consolas" w:hint="eastAsia"/>
        </w:rPr>
        <w:t>的设计考虑</w:t>
      </w:r>
      <w:r w:rsidR="00F745F5">
        <w:rPr>
          <w:rFonts w:ascii="Consolas" w:hAnsi="Consolas" w:cs="Consolas" w:hint="eastAsia"/>
        </w:rPr>
        <w:t>。</w:t>
      </w:r>
    </w:p>
    <w:p w:rsidR="009346D2" w:rsidRDefault="003A4E91" w:rsidP="00841AC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 w:rsidR="00F745F5">
        <w:rPr>
          <w:rFonts w:ascii="Consolas" w:hAnsi="Consolas" w:cs="Consolas" w:hint="eastAsia"/>
        </w:rPr>
        <w:t>总体设计阶段主要</w:t>
      </w:r>
      <w:r w:rsidR="00984F1E">
        <w:rPr>
          <w:rFonts w:ascii="Consolas" w:hAnsi="Consolas" w:cs="Consolas" w:hint="eastAsia"/>
        </w:rPr>
        <w:t>对系统进行大致的分析和设计，</w:t>
      </w:r>
      <w:r w:rsidR="002F3FA5">
        <w:rPr>
          <w:rFonts w:ascii="Consolas" w:hAnsi="Consolas" w:cs="Consolas" w:hint="eastAsia"/>
        </w:rPr>
        <w:t>得出系统的核心</w:t>
      </w:r>
      <w:r w:rsidR="00AA06A9">
        <w:rPr>
          <w:rFonts w:ascii="Consolas" w:hAnsi="Consolas" w:cs="Consolas" w:hint="eastAsia"/>
        </w:rPr>
        <w:t>业务</w:t>
      </w:r>
      <w:r w:rsidR="002F3FA5">
        <w:rPr>
          <w:rFonts w:ascii="Consolas" w:hAnsi="Consolas" w:cs="Consolas" w:hint="eastAsia"/>
        </w:rPr>
        <w:t>运行流程，</w:t>
      </w:r>
      <w:r w:rsidR="00984F1E">
        <w:rPr>
          <w:rFonts w:ascii="Consolas" w:hAnsi="Consolas" w:cs="Consolas" w:hint="eastAsia"/>
        </w:rPr>
        <w:t>根据系统的业务特点得出系统采用的架构以及确定</w:t>
      </w:r>
      <w:r w:rsidR="00F745F5">
        <w:rPr>
          <w:rFonts w:ascii="Consolas" w:hAnsi="Consolas" w:cs="Consolas" w:hint="eastAsia"/>
        </w:rPr>
        <w:t>系统开发</w:t>
      </w:r>
      <w:r w:rsidR="00984F1E">
        <w:rPr>
          <w:rFonts w:ascii="Consolas" w:hAnsi="Consolas" w:cs="Consolas" w:hint="eastAsia"/>
        </w:rPr>
        <w:t>所使用的技术</w:t>
      </w:r>
      <w:r w:rsidR="001D6ABB">
        <w:rPr>
          <w:rFonts w:ascii="Consolas" w:hAnsi="Consolas" w:cs="Consolas" w:hint="eastAsia"/>
        </w:rPr>
        <w:t>和</w:t>
      </w:r>
      <w:r w:rsidR="002F3FA5">
        <w:rPr>
          <w:rFonts w:ascii="Consolas" w:hAnsi="Consolas" w:cs="Consolas" w:hint="eastAsia"/>
        </w:rPr>
        <w:t>环境</w:t>
      </w:r>
      <w:r w:rsidR="00984F1E">
        <w:rPr>
          <w:rFonts w:ascii="Consolas" w:hAnsi="Consolas" w:cs="Consolas" w:hint="eastAsia"/>
        </w:rPr>
        <w:t>。</w:t>
      </w:r>
      <w:r>
        <w:rPr>
          <w:rFonts w:ascii="Consolas" w:hAnsi="Consolas" w:cs="Consolas" w:hint="eastAsia"/>
        </w:rPr>
        <w:t>总体设计</w:t>
      </w:r>
      <w:r w:rsidR="009346D2">
        <w:rPr>
          <w:rFonts w:ascii="Consolas" w:hAnsi="Consolas" w:cs="Consolas" w:hint="eastAsia"/>
        </w:rPr>
        <w:t>的工作成果为</w:t>
      </w:r>
      <w:r w:rsidR="00C37621">
        <w:rPr>
          <w:rFonts w:ascii="Consolas" w:hAnsi="Consolas" w:cs="Consolas" w:hint="eastAsia"/>
        </w:rPr>
        <w:t>接下来</w:t>
      </w:r>
      <w:r w:rsidR="009346D2">
        <w:rPr>
          <w:rFonts w:ascii="Consolas" w:hAnsi="Consolas" w:cs="Consolas" w:hint="eastAsia"/>
        </w:rPr>
        <w:t>详细设计</w:t>
      </w:r>
      <w:r w:rsidR="00C37621">
        <w:rPr>
          <w:rFonts w:ascii="Consolas" w:hAnsi="Consolas" w:cs="Consolas" w:hint="eastAsia"/>
        </w:rPr>
        <w:t>阶段的工作</w:t>
      </w:r>
      <w:r w:rsidR="009346D2">
        <w:rPr>
          <w:rFonts w:ascii="Consolas" w:hAnsi="Consolas" w:cs="Consolas" w:hint="eastAsia"/>
        </w:rPr>
        <w:t>奠定了基础。</w:t>
      </w:r>
    </w:p>
    <w:p w:rsidR="00841AC3" w:rsidRDefault="009346D2" w:rsidP="00841AC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 w:rsidR="00F53403">
        <w:rPr>
          <w:rFonts w:ascii="Consolas" w:hAnsi="Consolas" w:cs="Consolas" w:hint="eastAsia"/>
        </w:rPr>
        <w:t>详细设计</w:t>
      </w:r>
      <w:r w:rsidR="006B6138">
        <w:rPr>
          <w:rFonts w:ascii="Consolas" w:hAnsi="Consolas" w:cs="Consolas" w:hint="eastAsia"/>
        </w:rPr>
        <w:t>阶段</w:t>
      </w:r>
      <w:r w:rsidR="00F53403">
        <w:rPr>
          <w:rFonts w:ascii="Consolas" w:hAnsi="Consolas" w:cs="Consolas" w:hint="eastAsia"/>
        </w:rPr>
        <w:t>是在总体设计</w:t>
      </w:r>
      <w:r w:rsidR="00491077">
        <w:rPr>
          <w:rFonts w:ascii="Consolas" w:hAnsi="Consolas" w:cs="Consolas" w:hint="eastAsia"/>
        </w:rPr>
        <w:t>阶段成果</w:t>
      </w:r>
      <w:r w:rsidR="00F53403">
        <w:rPr>
          <w:rFonts w:ascii="Consolas" w:hAnsi="Consolas" w:cs="Consolas" w:hint="eastAsia"/>
        </w:rPr>
        <w:t>的基础上</w:t>
      </w:r>
      <w:r w:rsidR="001D6ABB">
        <w:rPr>
          <w:rFonts w:ascii="Consolas" w:hAnsi="Consolas" w:cs="Consolas" w:hint="eastAsia"/>
        </w:rPr>
        <w:t>继续</w:t>
      </w:r>
      <w:r w:rsidR="00F53403">
        <w:rPr>
          <w:rFonts w:ascii="Consolas" w:hAnsi="Consolas" w:cs="Consolas" w:hint="eastAsia"/>
        </w:rPr>
        <w:t>细化</w:t>
      </w:r>
      <w:r w:rsidR="001D6ABB">
        <w:rPr>
          <w:rFonts w:ascii="Consolas" w:hAnsi="Consolas" w:cs="Consolas" w:hint="eastAsia"/>
        </w:rPr>
        <w:t>各个部分，主要的工作是设计数据库表结构、类之间的关系以及用户界面，继续细化业务的执行过程，直到执行过程的每一步都可以正确的转换为程序代码为止。</w:t>
      </w:r>
      <w:r>
        <w:rPr>
          <w:rFonts w:ascii="Consolas" w:hAnsi="Consolas" w:cs="Consolas" w:hint="eastAsia"/>
        </w:rPr>
        <w:t>详细设计的成果是开发人员实现系统的蓝本。</w:t>
      </w:r>
    </w:p>
    <w:p w:rsidR="00BD22D3" w:rsidRPr="00841AC3" w:rsidRDefault="00BD22D3" w:rsidP="00BD22D3">
      <w:pPr>
        <w:pStyle w:val="3"/>
      </w:pPr>
      <w:r>
        <w:rPr>
          <w:rFonts w:hint="eastAsia"/>
        </w:rPr>
        <w:t xml:space="preserve">1.2 </w:t>
      </w:r>
      <w:r>
        <w:rPr>
          <w:rFonts w:hint="eastAsia"/>
        </w:rPr>
        <w:t>预期读者</w:t>
      </w:r>
    </w:p>
    <w:p w:rsidR="00DD695C" w:rsidRDefault="00BD22D3" w:rsidP="00841AC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 w:rsidR="00841AC3" w:rsidRPr="00841AC3">
        <w:rPr>
          <w:rFonts w:ascii="Consolas" w:hAnsi="Consolas" w:cs="Consolas" w:hint="eastAsia"/>
        </w:rPr>
        <w:t>本说明书的预期读者为系统设计人员、软件开发人员、客户方的系统设计人员和项目评审人员。</w:t>
      </w:r>
    </w:p>
    <w:p w:rsidR="00A76AB3" w:rsidRDefault="00DD695C" w:rsidP="00C37FFC">
      <w:pPr>
        <w:pStyle w:val="2"/>
      </w:pPr>
      <w:r>
        <w:rPr>
          <w:rFonts w:hint="eastAsia"/>
        </w:rPr>
        <w:t>2</w:t>
      </w:r>
      <w:r w:rsidR="00C37FFC">
        <w:rPr>
          <w:rFonts w:hint="eastAsia"/>
        </w:rPr>
        <w:t>.</w:t>
      </w:r>
      <w:r w:rsidR="00C37FFC">
        <w:rPr>
          <w:rFonts w:hint="eastAsia"/>
        </w:rPr>
        <w:t>总体设计</w:t>
      </w:r>
    </w:p>
    <w:p w:rsidR="00E24012" w:rsidRPr="00E24012" w:rsidRDefault="00DD695C" w:rsidP="00E24012">
      <w:pPr>
        <w:pStyle w:val="3"/>
      </w:pPr>
      <w:r>
        <w:rPr>
          <w:rFonts w:hint="eastAsia"/>
        </w:rPr>
        <w:t>2</w:t>
      </w:r>
      <w:r w:rsidR="00E24012">
        <w:rPr>
          <w:rFonts w:hint="eastAsia"/>
        </w:rPr>
        <w:t xml:space="preserve">.1 </w:t>
      </w:r>
      <w:r w:rsidR="00E24012">
        <w:rPr>
          <w:rFonts w:hint="eastAsia"/>
        </w:rPr>
        <w:t>技术结构设计</w:t>
      </w:r>
    </w:p>
    <w:p w:rsidR="00A76AB3" w:rsidRDefault="00C37FFC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>
        <w:rPr>
          <w:rFonts w:ascii="Consolas" w:hAnsi="Consolas" w:cs="Consolas" w:hint="eastAsia"/>
        </w:rPr>
        <w:t>根据本系统自身的特点和需求，最终决定选用</w:t>
      </w:r>
      <w:r>
        <w:rPr>
          <w:rFonts w:ascii="Consolas" w:hAnsi="Consolas" w:cs="Consolas" w:hint="eastAsia"/>
        </w:rPr>
        <w:t>SpringMVC + Spring + Mybatis</w:t>
      </w:r>
      <w:r w:rsidR="00F34858">
        <w:rPr>
          <w:rFonts w:ascii="Consolas" w:hAnsi="Consolas" w:cs="Consolas" w:hint="eastAsia"/>
        </w:rPr>
        <w:t>（简称</w:t>
      </w:r>
      <w:r w:rsidR="00F34858">
        <w:rPr>
          <w:rFonts w:ascii="Consolas" w:hAnsi="Consolas" w:cs="Consolas" w:hint="eastAsia"/>
        </w:rPr>
        <w:t>SSM</w:t>
      </w:r>
      <w:r w:rsidR="00F34858">
        <w:rPr>
          <w:rFonts w:ascii="Consolas" w:hAnsi="Consolas" w:cs="Consolas" w:hint="eastAsia"/>
        </w:rPr>
        <w:t>）</w:t>
      </w:r>
      <w:r>
        <w:rPr>
          <w:rFonts w:ascii="Consolas" w:hAnsi="Consolas" w:cs="Consolas" w:hint="eastAsia"/>
        </w:rPr>
        <w:t>的架构模式</w:t>
      </w:r>
      <w:r w:rsidR="00EB4BEF">
        <w:rPr>
          <w:rFonts w:ascii="Consolas" w:hAnsi="Consolas" w:cs="Consolas" w:hint="eastAsia"/>
        </w:rPr>
        <w:t>作为本项目的架构</w:t>
      </w:r>
      <w:r w:rsidR="001675FA">
        <w:rPr>
          <w:rFonts w:ascii="Consolas" w:hAnsi="Consolas" w:cs="Consolas" w:hint="eastAsia"/>
        </w:rPr>
        <w:t>。</w:t>
      </w:r>
      <w:r>
        <w:rPr>
          <w:rFonts w:ascii="Consolas" w:hAnsi="Consolas" w:cs="Consolas" w:hint="eastAsia"/>
        </w:rPr>
        <w:t>该模式是目前企业中</w:t>
      </w:r>
      <w:r w:rsidR="00BF397F">
        <w:rPr>
          <w:rFonts w:ascii="Consolas" w:hAnsi="Consolas" w:cs="Consolas" w:hint="eastAsia"/>
        </w:rPr>
        <w:t>最流行的</w:t>
      </w:r>
      <w:r w:rsidR="00BF397F">
        <w:rPr>
          <w:rFonts w:ascii="Consolas" w:hAnsi="Consolas" w:cs="Consolas" w:hint="eastAsia"/>
        </w:rPr>
        <w:t>JavaEE</w:t>
      </w:r>
      <w:r w:rsidR="00BF397F">
        <w:rPr>
          <w:rFonts w:ascii="Consolas" w:hAnsi="Consolas" w:cs="Consolas" w:hint="eastAsia"/>
        </w:rPr>
        <w:t>企业级应用开发架构，因其轻量级、高性能、高开发效率的特点受到了企业用户的广泛认可。</w:t>
      </w:r>
    </w:p>
    <w:p w:rsidR="0001635B" w:rsidRDefault="00F34858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>
        <w:rPr>
          <w:rFonts w:ascii="Consolas" w:hAnsi="Consolas" w:cs="Consolas" w:hint="eastAsia"/>
        </w:rPr>
        <w:t>本系统的设计和层次划分遵循</w:t>
      </w:r>
      <w:r>
        <w:rPr>
          <w:rFonts w:ascii="Consolas" w:hAnsi="Consolas" w:cs="Consolas" w:hint="eastAsia"/>
        </w:rPr>
        <w:t>JavaEE</w:t>
      </w:r>
      <w:r>
        <w:rPr>
          <w:rFonts w:ascii="Consolas" w:hAnsi="Consolas" w:cs="Consolas" w:hint="eastAsia"/>
        </w:rPr>
        <w:t>三层架构的规范，将层次分为</w:t>
      </w:r>
      <w:r>
        <w:rPr>
          <w:rFonts w:ascii="Consolas" w:hAnsi="Consolas" w:cs="Consolas" w:hint="eastAsia"/>
        </w:rPr>
        <w:t>Web</w:t>
      </w:r>
      <w:r>
        <w:rPr>
          <w:rFonts w:ascii="Consolas" w:hAnsi="Consolas" w:cs="Consolas" w:hint="eastAsia"/>
        </w:rPr>
        <w:t>层（显示层和控制层）、业务层和持久层。</w:t>
      </w:r>
      <w:r w:rsidR="0001635B">
        <w:rPr>
          <w:rFonts w:ascii="Consolas" w:hAnsi="Consolas" w:cs="Consolas" w:hint="eastAsia"/>
        </w:rPr>
        <w:t>每层的作用如图</w:t>
      </w:r>
      <w:r w:rsidR="0001635B">
        <w:rPr>
          <w:rFonts w:ascii="Consolas" w:hAnsi="Consolas" w:cs="Consolas" w:hint="eastAsia"/>
        </w:rPr>
        <w:t>1</w:t>
      </w:r>
      <w:r w:rsidR="0001635B">
        <w:rPr>
          <w:rFonts w:ascii="Consolas" w:hAnsi="Consolas" w:cs="Consolas" w:hint="eastAsia"/>
        </w:rPr>
        <w:t>所示：</w:t>
      </w:r>
    </w:p>
    <w:p w:rsidR="0001635B" w:rsidRDefault="007E2A72" w:rsidP="006802EB">
      <w:pPr>
        <w:spacing w:line="360" w:lineRule="auto"/>
        <w:jc w:val="center"/>
        <w:rPr>
          <w:rFonts w:ascii="Consolas" w:hAnsi="Consolas" w:cs="Consolas"/>
        </w:rPr>
      </w:pPr>
      <w:r>
        <w:rPr>
          <w:rFonts w:ascii="Consolas" w:hAnsi="Consolas" w:cs="Consolas"/>
          <w:noProof/>
        </w:rPr>
        <w:lastRenderedPageBreak/>
        <w:drawing>
          <wp:inline distT="0" distB="0" distL="0" distR="0" wp14:anchorId="30568EC6">
            <wp:extent cx="3689313" cy="2741440"/>
            <wp:effectExtent l="0" t="0" r="6985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1213" cy="27428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802EB" w:rsidRPr="006802EB" w:rsidRDefault="006802EB" w:rsidP="006802EB">
      <w:pPr>
        <w:spacing w:line="360" w:lineRule="auto"/>
        <w:jc w:val="center"/>
        <w:rPr>
          <w:rFonts w:ascii="Consolas" w:hAnsi="Consolas" w:cs="Consolas"/>
          <w:b/>
        </w:rPr>
      </w:pPr>
      <w:r w:rsidRPr="006802EB">
        <w:rPr>
          <w:rFonts w:ascii="Consolas" w:hAnsi="Consolas" w:cs="Consolas" w:hint="eastAsia"/>
          <w:b/>
        </w:rPr>
        <w:t>图</w:t>
      </w:r>
      <w:r w:rsidRPr="006802EB">
        <w:rPr>
          <w:rFonts w:ascii="Consolas" w:hAnsi="Consolas" w:cs="Consolas" w:hint="eastAsia"/>
          <w:b/>
        </w:rPr>
        <w:t>1 JavaEE</w:t>
      </w:r>
      <w:r w:rsidRPr="006802EB">
        <w:rPr>
          <w:rFonts w:ascii="Consolas" w:hAnsi="Consolas" w:cs="Consolas" w:hint="eastAsia"/>
          <w:b/>
        </w:rPr>
        <w:t>三层架构</w:t>
      </w:r>
    </w:p>
    <w:p w:rsidR="00F34858" w:rsidRDefault="0001635B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 w:rsidR="00175276">
        <w:rPr>
          <w:rFonts w:ascii="Consolas" w:hAnsi="Consolas" w:cs="Consolas" w:hint="eastAsia"/>
        </w:rPr>
        <w:t>SSM</w:t>
      </w:r>
      <w:r w:rsidR="00175276">
        <w:rPr>
          <w:rFonts w:ascii="Consolas" w:hAnsi="Consolas" w:cs="Consolas" w:hint="eastAsia"/>
        </w:rPr>
        <w:t>架构的层次划分示意图如图</w:t>
      </w:r>
      <w:r w:rsidR="001126D1">
        <w:rPr>
          <w:rFonts w:ascii="Consolas" w:hAnsi="Consolas" w:cs="Consolas" w:hint="eastAsia"/>
        </w:rPr>
        <w:t>2</w:t>
      </w:r>
      <w:r w:rsidR="00175276">
        <w:rPr>
          <w:rFonts w:ascii="Consolas" w:hAnsi="Consolas" w:cs="Consolas" w:hint="eastAsia"/>
        </w:rPr>
        <w:t>所示：</w:t>
      </w:r>
    </w:p>
    <w:p w:rsidR="00A76AB3" w:rsidRPr="00C37FFC" w:rsidRDefault="00CB7348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/>
          <w:noProof/>
        </w:rPr>
        <w:drawing>
          <wp:inline distT="0" distB="0" distL="0" distR="0" wp14:anchorId="41D18A82">
            <wp:extent cx="5248550" cy="2592107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8770" cy="259715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76AB3" w:rsidRPr="0001635B" w:rsidRDefault="00175276" w:rsidP="00175276">
      <w:pPr>
        <w:spacing w:line="360" w:lineRule="auto"/>
        <w:jc w:val="center"/>
        <w:rPr>
          <w:rFonts w:ascii="Consolas" w:hAnsi="Consolas" w:cs="Consolas"/>
          <w:b/>
        </w:rPr>
      </w:pPr>
      <w:r w:rsidRPr="0001635B">
        <w:rPr>
          <w:rFonts w:ascii="Consolas" w:hAnsi="Consolas" w:cs="Consolas" w:hint="eastAsia"/>
          <w:b/>
        </w:rPr>
        <w:t>图</w:t>
      </w:r>
      <w:r w:rsidR="001126D1">
        <w:rPr>
          <w:rFonts w:ascii="Consolas" w:hAnsi="Consolas" w:cs="Consolas" w:hint="eastAsia"/>
          <w:b/>
        </w:rPr>
        <w:t>2</w:t>
      </w:r>
      <w:r w:rsidRPr="0001635B">
        <w:rPr>
          <w:rFonts w:ascii="Consolas" w:hAnsi="Consolas" w:cs="Consolas" w:hint="eastAsia"/>
          <w:b/>
        </w:rPr>
        <w:t xml:space="preserve"> SSM</w:t>
      </w:r>
      <w:r w:rsidRPr="0001635B">
        <w:rPr>
          <w:rFonts w:ascii="Consolas" w:hAnsi="Consolas" w:cs="Consolas" w:hint="eastAsia"/>
          <w:b/>
        </w:rPr>
        <w:t>架构层次划分示意图</w:t>
      </w:r>
    </w:p>
    <w:p w:rsidR="00A76AB3" w:rsidRDefault="00730BB0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 w:rsidRPr="00730BB0">
        <w:rPr>
          <w:rFonts w:ascii="Consolas" w:hAnsi="Consolas" w:cs="Consolas" w:hint="eastAsia"/>
        </w:rPr>
        <w:t>这样的</w:t>
      </w:r>
      <w:r>
        <w:rPr>
          <w:rFonts w:ascii="Consolas" w:hAnsi="Consolas" w:cs="Consolas" w:hint="eastAsia"/>
        </w:rPr>
        <w:t>基于</w:t>
      </w:r>
      <w:r w:rsidRPr="00730BB0">
        <w:rPr>
          <w:rFonts w:ascii="Consolas" w:hAnsi="Consolas" w:cs="Consolas" w:hint="eastAsia"/>
        </w:rPr>
        <w:t>MVC</w:t>
      </w:r>
      <w:r>
        <w:rPr>
          <w:rFonts w:ascii="Consolas" w:hAnsi="Consolas" w:cs="Consolas" w:hint="eastAsia"/>
        </w:rPr>
        <w:t>设计模式</w:t>
      </w:r>
      <w:r w:rsidRPr="00730BB0">
        <w:rPr>
          <w:rFonts w:ascii="Consolas" w:hAnsi="Consolas" w:cs="Consolas" w:hint="eastAsia"/>
        </w:rPr>
        <w:t>的架构基本可以满足</w:t>
      </w:r>
      <w:r>
        <w:rPr>
          <w:rFonts w:ascii="Consolas" w:hAnsi="Consolas" w:cs="Consolas" w:hint="eastAsia"/>
        </w:rPr>
        <w:t>本系统</w:t>
      </w:r>
      <w:r w:rsidRPr="00730BB0">
        <w:rPr>
          <w:rFonts w:ascii="Consolas" w:hAnsi="Consolas" w:cs="Consolas" w:hint="eastAsia"/>
        </w:rPr>
        <w:t>的开发，在详细设计时需要着重考虑的是接口的设定，良好的接口将使</w:t>
      </w:r>
      <w:r>
        <w:rPr>
          <w:rFonts w:ascii="Consolas" w:hAnsi="Consolas" w:cs="Consolas" w:hint="eastAsia"/>
        </w:rPr>
        <w:t>Handler</w:t>
      </w:r>
      <w:r w:rsidRPr="00730BB0">
        <w:rPr>
          <w:rFonts w:ascii="Consolas" w:hAnsi="Consolas" w:cs="Consolas" w:hint="eastAsia"/>
        </w:rPr>
        <w:t>中的可能需要频繁更改的业务操作与其他</w:t>
      </w:r>
      <w:r w:rsidRPr="00730BB0">
        <w:rPr>
          <w:rFonts w:ascii="Consolas" w:hAnsi="Consolas" w:cs="Consolas" w:hint="eastAsia"/>
        </w:rPr>
        <w:t>DAO</w:t>
      </w:r>
      <w:r w:rsidRPr="00730BB0">
        <w:rPr>
          <w:rFonts w:ascii="Consolas" w:hAnsi="Consolas" w:cs="Consolas" w:hint="eastAsia"/>
        </w:rPr>
        <w:t>层，</w:t>
      </w:r>
      <w:r w:rsidRPr="00730BB0">
        <w:rPr>
          <w:rFonts w:ascii="Consolas" w:hAnsi="Consolas" w:cs="Consolas" w:hint="eastAsia"/>
        </w:rPr>
        <w:t>Web</w:t>
      </w:r>
      <w:r w:rsidRPr="00730BB0">
        <w:rPr>
          <w:rFonts w:ascii="Consolas" w:hAnsi="Consolas" w:cs="Consolas" w:hint="eastAsia"/>
        </w:rPr>
        <w:t>层相分离，提高可维护性，形成接口与实现</w:t>
      </w:r>
      <w:r w:rsidR="001D4A3C">
        <w:rPr>
          <w:rFonts w:ascii="Consolas" w:hAnsi="Consolas" w:cs="Consolas" w:hint="eastAsia"/>
        </w:rPr>
        <w:t>相</w:t>
      </w:r>
      <w:r w:rsidRPr="00730BB0">
        <w:rPr>
          <w:rFonts w:ascii="Consolas" w:hAnsi="Consolas" w:cs="Consolas" w:hint="eastAsia"/>
        </w:rPr>
        <w:t>分离，低耦合的系统架构。</w:t>
      </w:r>
    </w:p>
    <w:p w:rsidR="00A76AB3" w:rsidRDefault="00DD695C" w:rsidP="0081363B">
      <w:pPr>
        <w:pStyle w:val="3"/>
      </w:pPr>
      <w:r>
        <w:rPr>
          <w:rFonts w:hint="eastAsia"/>
        </w:rPr>
        <w:t>2</w:t>
      </w:r>
      <w:r w:rsidR="0081363B">
        <w:rPr>
          <w:rFonts w:hint="eastAsia"/>
        </w:rPr>
        <w:t xml:space="preserve">.2 </w:t>
      </w:r>
      <w:r w:rsidR="0081363B">
        <w:rPr>
          <w:rFonts w:hint="eastAsia"/>
        </w:rPr>
        <w:t>核心控制流程</w:t>
      </w:r>
    </w:p>
    <w:p w:rsidR="00A76AB3" w:rsidRDefault="002A4712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>
        <w:rPr>
          <w:rFonts w:ascii="Consolas" w:hAnsi="Consolas" w:cs="Consolas" w:hint="eastAsia"/>
        </w:rPr>
        <w:t>图</w:t>
      </w:r>
      <w:r>
        <w:rPr>
          <w:rFonts w:ascii="Consolas" w:hAnsi="Consolas" w:cs="Consolas" w:hint="eastAsia"/>
        </w:rPr>
        <w:t>3</w:t>
      </w:r>
      <w:r>
        <w:rPr>
          <w:rFonts w:ascii="Consolas" w:hAnsi="Consolas" w:cs="Consolas" w:hint="eastAsia"/>
        </w:rPr>
        <w:t>说明了采用</w:t>
      </w:r>
      <w:r>
        <w:rPr>
          <w:rFonts w:ascii="Consolas" w:hAnsi="Consolas" w:cs="Consolas" w:hint="eastAsia"/>
        </w:rPr>
        <w:t>SSM</w:t>
      </w:r>
      <w:r>
        <w:rPr>
          <w:rFonts w:ascii="Consolas" w:hAnsi="Consolas" w:cs="Consolas" w:hint="eastAsia"/>
        </w:rPr>
        <w:t>作为基础架构各层次之间的调用关系和顺序。</w:t>
      </w:r>
    </w:p>
    <w:p w:rsidR="00A76AB3" w:rsidRDefault="0050281B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lastRenderedPageBreak/>
        <w:drawing>
          <wp:inline distT="0" distB="0" distL="0" distR="0" wp14:anchorId="50267F04" wp14:editId="09F54251">
            <wp:extent cx="5274310" cy="321098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2A4712" w:rsidRDefault="002A4712" w:rsidP="002A4712">
      <w:pPr>
        <w:spacing w:line="360" w:lineRule="auto"/>
        <w:jc w:val="center"/>
        <w:rPr>
          <w:rFonts w:ascii="Consolas" w:hAnsi="Consolas" w:cs="Consolas"/>
          <w:b/>
        </w:rPr>
      </w:pPr>
      <w:r w:rsidRPr="002A4712">
        <w:rPr>
          <w:rFonts w:ascii="Consolas" w:hAnsi="Consolas" w:cs="Consolas" w:hint="eastAsia"/>
          <w:b/>
        </w:rPr>
        <w:t>图</w:t>
      </w:r>
      <w:r w:rsidRPr="002A4712">
        <w:rPr>
          <w:rFonts w:ascii="Consolas" w:hAnsi="Consolas" w:cs="Consolas" w:hint="eastAsia"/>
          <w:b/>
        </w:rPr>
        <w:t>3 SSM</w:t>
      </w:r>
      <w:r w:rsidRPr="002A4712">
        <w:rPr>
          <w:rFonts w:ascii="Consolas" w:hAnsi="Consolas" w:cs="Consolas" w:hint="eastAsia"/>
          <w:b/>
        </w:rPr>
        <w:t>架构各层次调用关系</w:t>
      </w:r>
    </w:p>
    <w:p w:rsidR="00A76AB3" w:rsidRDefault="00DD695C" w:rsidP="00B8165D">
      <w:pPr>
        <w:pStyle w:val="3"/>
      </w:pPr>
      <w:r>
        <w:rPr>
          <w:rFonts w:hint="eastAsia"/>
        </w:rPr>
        <w:t>2</w:t>
      </w:r>
      <w:r w:rsidR="00B8165D">
        <w:rPr>
          <w:rFonts w:hint="eastAsia"/>
        </w:rPr>
        <w:t xml:space="preserve">.3 </w:t>
      </w:r>
      <w:r w:rsidR="00B8165D">
        <w:rPr>
          <w:rFonts w:hint="eastAsia"/>
        </w:rPr>
        <w:t>整合</w:t>
      </w:r>
      <w:r w:rsidR="00B8165D">
        <w:rPr>
          <w:rFonts w:hint="eastAsia"/>
        </w:rPr>
        <w:t>Activiti</w:t>
      </w:r>
      <w:r w:rsidR="00B8165D">
        <w:rPr>
          <w:rFonts w:hint="eastAsia"/>
        </w:rPr>
        <w:t>工作流</w:t>
      </w:r>
      <w:r w:rsidR="00092F0B">
        <w:rPr>
          <w:rFonts w:hint="eastAsia"/>
        </w:rPr>
        <w:t>后的架构</w:t>
      </w:r>
    </w:p>
    <w:p w:rsidR="00841F67" w:rsidRDefault="009404C0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 w:rsidR="009E23DA">
        <w:rPr>
          <w:rFonts w:ascii="Consolas" w:hAnsi="Consolas" w:cs="Consolas" w:hint="eastAsia"/>
        </w:rPr>
        <w:t>本系统采用工作流框架</w:t>
      </w:r>
      <w:r w:rsidR="009E23DA">
        <w:rPr>
          <w:rFonts w:ascii="Consolas" w:hAnsi="Consolas" w:cs="Consolas" w:hint="eastAsia"/>
        </w:rPr>
        <w:t>Activiti</w:t>
      </w:r>
      <w:r w:rsidR="009E23DA">
        <w:rPr>
          <w:rFonts w:ascii="Consolas" w:hAnsi="Consolas" w:cs="Consolas" w:hint="eastAsia"/>
        </w:rPr>
        <w:t>来控制公文的流转。</w:t>
      </w:r>
      <w:r w:rsidR="0007012F">
        <w:rPr>
          <w:rFonts w:ascii="Consolas" w:hAnsi="Consolas" w:cs="Consolas" w:hint="eastAsia"/>
        </w:rPr>
        <w:t>Activiti</w:t>
      </w:r>
      <w:r w:rsidR="0007012F">
        <w:rPr>
          <w:rFonts w:ascii="Consolas" w:hAnsi="Consolas" w:cs="Consolas" w:hint="eastAsia"/>
        </w:rPr>
        <w:t>在</w:t>
      </w:r>
      <w:r w:rsidR="0007012F">
        <w:rPr>
          <w:rFonts w:ascii="Consolas" w:hAnsi="Consolas" w:cs="Consolas" w:hint="eastAsia"/>
        </w:rPr>
        <w:t>JavaEE</w:t>
      </w:r>
      <w:r w:rsidR="0007012F">
        <w:rPr>
          <w:rFonts w:ascii="Consolas" w:hAnsi="Consolas" w:cs="Consolas" w:hint="eastAsia"/>
        </w:rPr>
        <w:t>中属于中间件，被</w:t>
      </w:r>
      <w:r w:rsidR="0007012F">
        <w:rPr>
          <w:rFonts w:ascii="Consolas" w:hAnsi="Consolas" w:cs="Consolas" w:hint="eastAsia"/>
        </w:rPr>
        <w:t>Service</w:t>
      </w:r>
      <w:r w:rsidR="0007012F">
        <w:rPr>
          <w:rFonts w:ascii="Consolas" w:hAnsi="Consolas" w:cs="Consolas" w:hint="eastAsia"/>
        </w:rPr>
        <w:t>层</w:t>
      </w:r>
      <w:r w:rsidR="00B55208">
        <w:rPr>
          <w:rFonts w:ascii="Consolas" w:hAnsi="Consolas" w:cs="Consolas" w:hint="eastAsia"/>
        </w:rPr>
        <w:t>的业务逻辑</w:t>
      </w:r>
      <w:r w:rsidR="0007012F">
        <w:rPr>
          <w:rFonts w:ascii="Consolas" w:hAnsi="Consolas" w:cs="Consolas" w:hint="eastAsia"/>
        </w:rPr>
        <w:t>调用以实现流程的启动、推进和终止。</w:t>
      </w:r>
      <w:r w:rsidR="00841F67">
        <w:rPr>
          <w:rFonts w:ascii="Consolas" w:hAnsi="Consolas" w:cs="Consolas" w:hint="eastAsia"/>
        </w:rPr>
        <w:t>Activiti</w:t>
      </w:r>
      <w:r w:rsidR="00841F67">
        <w:rPr>
          <w:rFonts w:ascii="Consolas" w:hAnsi="Consolas" w:cs="Consolas" w:hint="eastAsia"/>
        </w:rPr>
        <w:t>的工作主要依靠核心引擎（</w:t>
      </w:r>
      <w:r w:rsidR="00841F67">
        <w:rPr>
          <w:rFonts w:ascii="Consolas" w:hAnsi="Consolas" w:cs="Consolas" w:hint="eastAsia"/>
        </w:rPr>
        <w:t>ProcessEngine</w:t>
      </w:r>
      <w:r w:rsidR="00841F67">
        <w:rPr>
          <w:rFonts w:ascii="Consolas" w:hAnsi="Consolas" w:cs="Consolas" w:hint="eastAsia"/>
        </w:rPr>
        <w:t>）和</w:t>
      </w:r>
      <w:r w:rsidR="00841F67">
        <w:rPr>
          <w:rFonts w:ascii="Consolas" w:hAnsi="Consolas" w:cs="Consolas" w:hint="eastAsia"/>
        </w:rPr>
        <w:t>7</w:t>
      </w:r>
      <w:r w:rsidR="00841F67">
        <w:rPr>
          <w:rFonts w:ascii="Consolas" w:hAnsi="Consolas" w:cs="Consolas" w:hint="eastAsia"/>
        </w:rPr>
        <w:t>个</w:t>
      </w:r>
      <w:r w:rsidR="00841F67">
        <w:rPr>
          <w:rFonts w:ascii="Consolas" w:hAnsi="Consolas" w:cs="Consolas" w:hint="eastAsia"/>
        </w:rPr>
        <w:t>Service</w:t>
      </w:r>
      <w:r w:rsidR="00841F67">
        <w:rPr>
          <w:rFonts w:ascii="Consolas" w:hAnsi="Consolas" w:cs="Consolas" w:hint="eastAsia"/>
        </w:rPr>
        <w:t>来完成，其核心原理图如图</w:t>
      </w:r>
      <w:r w:rsidR="00841F67">
        <w:rPr>
          <w:rFonts w:ascii="Consolas" w:hAnsi="Consolas" w:cs="Consolas" w:hint="eastAsia"/>
        </w:rPr>
        <w:t>4</w:t>
      </w:r>
      <w:r w:rsidR="00841F67">
        <w:rPr>
          <w:rFonts w:ascii="Consolas" w:hAnsi="Consolas" w:cs="Consolas" w:hint="eastAsia"/>
        </w:rPr>
        <w:t>所示。</w:t>
      </w:r>
    </w:p>
    <w:p w:rsidR="00841F67" w:rsidRDefault="00841F67" w:rsidP="00E225C2">
      <w:pPr>
        <w:spacing w:line="360" w:lineRule="auto"/>
        <w:jc w:val="center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701E4EF5" wp14:editId="01B6E262">
            <wp:extent cx="4727115" cy="1976795"/>
            <wp:effectExtent l="0" t="0" r="0" b="4445"/>
            <wp:docPr id="7" name="图片 1" descr="https://www.activiti.org/userguide/images/api.servic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www.activiti.org/userguide/images/api.services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4299" cy="1979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25C2" w:rsidRPr="00E225C2" w:rsidRDefault="00E225C2" w:rsidP="00E225C2">
      <w:pPr>
        <w:spacing w:line="360" w:lineRule="auto"/>
        <w:jc w:val="center"/>
        <w:rPr>
          <w:rFonts w:ascii="Consolas" w:hAnsi="Consolas" w:cs="Consolas"/>
          <w:b/>
        </w:rPr>
      </w:pPr>
      <w:r w:rsidRPr="00E225C2">
        <w:rPr>
          <w:rFonts w:ascii="Consolas" w:hAnsi="Consolas" w:cs="Consolas" w:hint="eastAsia"/>
          <w:b/>
        </w:rPr>
        <w:t>图</w:t>
      </w:r>
      <w:r w:rsidRPr="00E225C2">
        <w:rPr>
          <w:rFonts w:ascii="Consolas" w:hAnsi="Consolas" w:cs="Consolas" w:hint="eastAsia"/>
          <w:b/>
        </w:rPr>
        <w:t>4 Activiti</w:t>
      </w:r>
      <w:r w:rsidRPr="00E225C2">
        <w:rPr>
          <w:rFonts w:ascii="Consolas" w:hAnsi="Consolas" w:cs="Consolas" w:hint="eastAsia"/>
          <w:b/>
        </w:rPr>
        <w:t>核心原理</w:t>
      </w:r>
    </w:p>
    <w:p w:rsidR="00A76AB3" w:rsidRPr="009404C0" w:rsidRDefault="00841F67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 w:rsidR="00381E41">
        <w:rPr>
          <w:rFonts w:ascii="Consolas" w:hAnsi="Consolas" w:cs="Consolas" w:hint="eastAsia"/>
        </w:rPr>
        <w:t>图</w:t>
      </w:r>
      <w:r w:rsidR="00E225C2">
        <w:rPr>
          <w:rFonts w:ascii="Consolas" w:hAnsi="Consolas" w:cs="Consolas" w:hint="eastAsia"/>
        </w:rPr>
        <w:t>5</w:t>
      </w:r>
      <w:r w:rsidR="00381E41">
        <w:rPr>
          <w:rFonts w:ascii="Consolas" w:hAnsi="Consolas" w:cs="Consolas" w:hint="eastAsia"/>
        </w:rPr>
        <w:t>说明了</w:t>
      </w:r>
      <w:r w:rsidR="00381E41">
        <w:rPr>
          <w:rFonts w:ascii="Consolas" w:hAnsi="Consolas" w:cs="Consolas" w:hint="eastAsia"/>
        </w:rPr>
        <w:t>Activiti</w:t>
      </w:r>
      <w:r w:rsidR="003241ED">
        <w:rPr>
          <w:rFonts w:ascii="Consolas" w:hAnsi="Consolas" w:cs="Consolas" w:hint="eastAsia"/>
        </w:rPr>
        <w:t>工作流框架</w:t>
      </w:r>
      <w:r w:rsidR="00381E41">
        <w:rPr>
          <w:rFonts w:ascii="Consolas" w:hAnsi="Consolas" w:cs="Consolas" w:hint="eastAsia"/>
        </w:rPr>
        <w:t>在本系统架构中所处的位置以及与</w:t>
      </w:r>
      <w:r w:rsidR="00381E41">
        <w:rPr>
          <w:rFonts w:ascii="Consolas" w:hAnsi="Consolas" w:cs="Consolas" w:hint="eastAsia"/>
        </w:rPr>
        <w:t>SSM</w:t>
      </w:r>
      <w:r w:rsidR="00381E41">
        <w:rPr>
          <w:rFonts w:ascii="Consolas" w:hAnsi="Consolas" w:cs="Consolas" w:hint="eastAsia"/>
        </w:rPr>
        <w:t>框架的关系。</w:t>
      </w:r>
    </w:p>
    <w:p w:rsidR="00A76AB3" w:rsidRDefault="00381E41" w:rsidP="00381E41">
      <w:pPr>
        <w:spacing w:line="360" w:lineRule="auto"/>
        <w:jc w:val="center"/>
        <w:rPr>
          <w:rFonts w:ascii="Consolas" w:hAnsi="Consolas" w:cs="Consolas"/>
        </w:rPr>
      </w:pPr>
      <w:r>
        <w:rPr>
          <w:rFonts w:ascii="Consolas" w:hAnsi="Consolas" w:cs="Consolas"/>
          <w:noProof/>
        </w:rPr>
        <w:lastRenderedPageBreak/>
        <w:drawing>
          <wp:inline distT="0" distB="0" distL="0" distR="0" wp14:anchorId="6B52DC27">
            <wp:extent cx="4006446" cy="4622095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914" cy="462494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76AB3" w:rsidRPr="00173B88" w:rsidRDefault="007E28CF" w:rsidP="007E28CF">
      <w:pPr>
        <w:spacing w:line="360" w:lineRule="auto"/>
        <w:jc w:val="center"/>
        <w:rPr>
          <w:rFonts w:ascii="Consolas" w:hAnsi="Consolas" w:cs="Consolas"/>
          <w:b/>
        </w:rPr>
      </w:pPr>
      <w:r w:rsidRPr="00173B88">
        <w:rPr>
          <w:rFonts w:ascii="Consolas" w:hAnsi="Consolas" w:cs="Consolas" w:hint="eastAsia"/>
          <w:b/>
        </w:rPr>
        <w:t>图</w:t>
      </w:r>
      <w:r w:rsidR="00E225C2">
        <w:rPr>
          <w:rFonts w:ascii="Consolas" w:hAnsi="Consolas" w:cs="Consolas" w:hint="eastAsia"/>
          <w:b/>
        </w:rPr>
        <w:t>5</w:t>
      </w:r>
      <w:r w:rsidRPr="00173B88">
        <w:rPr>
          <w:rFonts w:ascii="Consolas" w:hAnsi="Consolas" w:cs="Consolas" w:hint="eastAsia"/>
          <w:b/>
        </w:rPr>
        <w:t xml:space="preserve"> </w:t>
      </w:r>
      <w:r w:rsidRPr="00173B88">
        <w:rPr>
          <w:rFonts w:ascii="Consolas" w:hAnsi="Consolas" w:cs="Consolas" w:hint="eastAsia"/>
          <w:b/>
        </w:rPr>
        <w:t>加入</w:t>
      </w:r>
      <w:r w:rsidRPr="00173B88">
        <w:rPr>
          <w:rFonts w:ascii="Consolas" w:hAnsi="Consolas" w:cs="Consolas" w:hint="eastAsia"/>
          <w:b/>
        </w:rPr>
        <w:t>Activiti</w:t>
      </w:r>
      <w:r w:rsidRPr="00173B88">
        <w:rPr>
          <w:rFonts w:ascii="Consolas" w:hAnsi="Consolas" w:cs="Consolas" w:hint="eastAsia"/>
          <w:b/>
        </w:rPr>
        <w:t>工作流</w:t>
      </w:r>
      <w:r w:rsidR="00173B88">
        <w:rPr>
          <w:rFonts w:ascii="Consolas" w:hAnsi="Consolas" w:cs="Consolas" w:hint="eastAsia"/>
          <w:b/>
        </w:rPr>
        <w:t>之</w:t>
      </w:r>
      <w:r w:rsidRPr="00173B88">
        <w:rPr>
          <w:rFonts w:ascii="Consolas" w:hAnsi="Consolas" w:cs="Consolas" w:hint="eastAsia"/>
          <w:b/>
        </w:rPr>
        <w:t>后的架构示意图</w:t>
      </w:r>
    </w:p>
    <w:p w:rsidR="00A76AB3" w:rsidRDefault="00DD695C" w:rsidP="00925091">
      <w:pPr>
        <w:pStyle w:val="3"/>
      </w:pPr>
      <w:r>
        <w:rPr>
          <w:rFonts w:hint="eastAsia"/>
        </w:rPr>
        <w:t>2</w:t>
      </w:r>
      <w:r w:rsidR="00651395">
        <w:rPr>
          <w:rFonts w:hint="eastAsia"/>
        </w:rPr>
        <w:t xml:space="preserve">.4 </w:t>
      </w:r>
      <w:r w:rsidR="00651395">
        <w:rPr>
          <w:rFonts w:hint="eastAsia"/>
        </w:rPr>
        <w:t>公文</w:t>
      </w:r>
      <w:r w:rsidR="00925091">
        <w:rPr>
          <w:rFonts w:hint="eastAsia"/>
        </w:rPr>
        <w:t>流转</w:t>
      </w:r>
      <w:r w:rsidR="00925091">
        <w:rPr>
          <w:rFonts w:hint="eastAsia"/>
        </w:rPr>
        <w:t>BPMN</w:t>
      </w:r>
      <w:r w:rsidR="00925091">
        <w:rPr>
          <w:rFonts w:hint="eastAsia"/>
        </w:rPr>
        <w:t>流程图设计</w:t>
      </w:r>
    </w:p>
    <w:p w:rsidR="00A76AB3" w:rsidRDefault="00925091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>
        <w:rPr>
          <w:rFonts w:ascii="Consolas" w:hAnsi="Consolas" w:cs="Consolas" w:hint="eastAsia"/>
        </w:rPr>
        <w:t>公文的状态转换图如图</w:t>
      </w:r>
      <w:r>
        <w:rPr>
          <w:rFonts w:ascii="Consolas" w:hAnsi="Consolas" w:cs="Consolas" w:hint="eastAsia"/>
        </w:rPr>
        <w:t>5</w:t>
      </w:r>
      <w:r>
        <w:rPr>
          <w:rFonts w:ascii="Consolas" w:hAnsi="Consolas" w:cs="Consolas" w:hint="eastAsia"/>
        </w:rPr>
        <w:t>所示</w:t>
      </w:r>
      <w:r w:rsidR="00DF17CC">
        <w:rPr>
          <w:rFonts w:ascii="Consolas" w:hAnsi="Consolas" w:cs="Consolas" w:hint="eastAsia"/>
        </w:rPr>
        <w:t>：</w:t>
      </w:r>
    </w:p>
    <w:p w:rsidR="00A76AB3" w:rsidRDefault="006C0A60" w:rsidP="006C0A60">
      <w:pPr>
        <w:spacing w:line="360" w:lineRule="auto"/>
        <w:jc w:val="center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3948D97D" wp14:editId="3ACC539F">
            <wp:extent cx="3562460" cy="23128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71908" cy="2318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EA64BE" w:rsidRDefault="006C0A60" w:rsidP="006C0A60">
      <w:pPr>
        <w:spacing w:line="360" w:lineRule="auto"/>
        <w:jc w:val="center"/>
        <w:rPr>
          <w:rFonts w:ascii="Consolas" w:hAnsi="Consolas" w:cs="Consolas"/>
          <w:b/>
        </w:rPr>
      </w:pPr>
      <w:r w:rsidRPr="00EA64BE">
        <w:rPr>
          <w:rFonts w:ascii="Consolas" w:hAnsi="Consolas" w:cs="Consolas" w:hint="eastAsia"/>
          <w:b/>
        </w:rPr>
        <w:t>图</w:t>
      </w:r>
      <w:r w:rsidRPr="00EA64BE">
        <w:rPr>
          <w:rFonts w:ascii="Consolas" w:hAnsi="Consolas" w:cs="Consolas" w:hint="eastAsia"/>
          <w:b/>
        </w:rPr>
        <w:t xml:space="preserve">5 </w:t>
      </w:r>
      <w:r w:rsidRPr="00EA64BE">
        <w:rPr>
          <w:rFonts w:ascii="Consolas" w:hAnsi="Consolas" w:cs="Consolas" w:hint="eastAsia"/>
          <w:b/>
        </w:rPr>
        <w:t>公文流转状态转换图</w:t>
      </w:r>
    </w:p>
    <w:p w:rsidR="00A76AB3" w:rsidRDefault="0082475E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lastRenderedPageBreak/>
        <w:tab/>
      </w:r>
      <w:r>
        <w:rPr>
          <w:rFonts w:ascii="Consolas" w:hAnsi="Consolas" w:cs="Consolas" w:hint="eastAsia"/>
        </w:rPr>
        <w:t>公文流转的业务流程如图</w:t>
      </w:r>
      <w:r>
        <w:rPr>
          <w:rFonts w:ascii="Consolas" w:hAnsi="Consolas" w:cs="Consolas" w:hint="eastAsia"/>
        </w:rPr>
        <w:t>6</w:t>
      </w:r>
      <w:r>
        <w:rPr>
          <w:rFonts w:ascii="Consolas" w:hAnsi="Consolas" w:cs="Consolas" w:hint="eastAsia"/>
        </w:rPr>
        <w:t>所示：</w:t>
      </w:r>
    </w:p>
    <w:p w:rsidR="00A76AB3" w:rsidRDefault="001C18B4" w:rsidP="00113C48">
      <w:pPr>
        <w:spacing w:line="360" w:lineRule="auto"/>
        <w:jc w:val="center"/>
        <w:rPr>
          <w:rFonts w:ascii="Consolas" w:hAnsi="Consolas" w:cs="Consolas"/>
        </w:rPr>
      </w:pPr>
      <w:r>
        <w:object w:dxaOrig="4490" w:dyaOrig="4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55pt;height:285.5pt" o:ole="">
            <v:imagedata r:id="rId15" o:title=""/>
          </v:shape>
          <o:OLEObject Type="Embed" ProgID="Visio.Drawing.11" ShapeID="_x0000_i1025" DrawAspect="Content" ObjectID="_1552068239" r:id="rId16"/>
        </w:object>
      </w:r>
    </w:p>
    <w:p w:rsidR="00A76AB3" w:rsidRPr="007A7647" w:rsidRDefault="007A7647" w:rsidP="007A7647">
      <w:pPr>
        <w:spacing w:line="360" w:lineRule="auto"/>
        <w:jc w:val="center"/>
        <w:rPr>
          <w:rFonts w:ascii="Consolas" w:hAnsi="Consolas" w:cs="Consolas"/>
          <w:b/>
        </w:rPr>
      </w:pPr>
      <w:r w:rsidRPr="007A7647">
        <w:rPr>
          <w:rFonts w:ascii="Consolas" w:hAnsi="Consolas" w:cs="Consolas" w:hint="eastAsia"/>
          <w:b/>
        </w:rPr>
        <w:t>图</w:t>
      </w:r>
      <w:r w:rsidRPr="007A7647">
        <w:rPr>
          <w:rFonts w:ascii="Consolas" w:hAnsi="Consolas" w:cs="Consolas" w:hint="eastAsia"/>
          <w:b/>
        </w:rPr>
        <w:t xml:space="preserve">6 </w:t>
      </w:r>
      <w:r w:rsidRPr="007A7647">
        <w:rPr>
          <w:rFonts w:ascii="Consolas" w:hAnsi="Consolas" w:cs="Consolas" w:hint="eastAsia"/>
          <w:b/>
        </w:rPr>
        <w:t>公文流转业务流程图</w:t>
      </w:r>
    </w:p>
    <w:p w:rsidR="00A76AB3" w:rsidRDefault="00EA159E" w:rsidP="00A76AB3">
      <w:pPr>
        <w:spacing w:line="360" w:lineRule="auto"/>
        <w:rPr>
          <w:rFonts w:ascii="Consolas" w:hAnsi="Consolas" w:cs="Consolas"/>
        </w:rPr>
      </w:pPr>
      <w:r>
        <w:rPr>
          <w:rFonts w:ascii="Consolas" w:hAnsi="Consolas" w:cs="Consolas" w:hint="eastAsia"/>
        </w:rPr>
        <w:tab/>
      </w:r>
      <w:r>
        <w:rPr>
          <w:rFonts w:ascii="Consolas" w:hAnsi="Consolas" w:cs="Consolas" w:hint="eastAsia"/>
        </w:rPr>
        <w:t>依据公文的状态转换图和业务流程图绘制出符合</w:t>
      </w:r>
      <w:r>
        <w:rPr>
          <w:rFonts w:ascii="Consolas" w:hAnsi="Consolas" w:cs="Consolas" w:hint="eastAsia"/>
        </w:rPr>
        <w:t>BPMN 2.0</w:t>
      </w:r>
      <w:r>
        <w:rPr>
          <w:rFonts w:ascii="Consolas" w:hAnsi="Consolas" w:cs="Consolas" w:hint="eastAsia"/>
        </w:rPr>
        <w:t>规范的</w:t>
      </w:r>
      <w:r>
        <w:rPr>
          <w:rFonts w:ascii="Consolas" w:hAnsi="Consolas" w:cs="Consolas" w:hint="eastAsia"/>
        </w:rPr>
        <w:t>Activiti</w:t>
      </w:r>
      <w:r>
        <w:rPr>
          <w:rFonts w:ascii="Consolas" w:hAnsi="Consolas" w:cs="Consolas" w:hint="eastAsia"/>
        </w:rPr>
        <w:t>流程设计图</w:t>
      </w:r>
      <w:r w:rsidR="00644096">
        <w:rPr>
          <w:rFonts w:ascii="Consolas" w:hAnsi="Consolas" w:cs="Consolas" w:hint="eastAsia"/>
        </w:rPr>
        <w:t>（</w:t>
      </w:r>
      <w:r w:rsidR="00B32101">
        <w:rPr>
          <w:rFonts w:ascii="Consolas" w:hAnsi="Consolas" w:cs="Consolas" w:hint="eastAsia"/>
        </w:rPr>
        <w:t>如</w:t>
      </w:r>
      <w:r w:rsidR="00644096">
        <w:rPr>
          <w:rFonts w:ascii="Consolas" w:hAnsi="Consolas" w:cs="Consolas" w:hint="eastAsia"/>
        </w:rPr>
        <w:t>图</w:t>
      </w:r>
      <w:r w:rsidR="00644096">
        <w:rPr>
          <w:rFonts w:ascii="Consolas" w:hAnsi="Consolas" w:cs="Consolas" w:hint="eastAsia"/>
        </w:rPr>
        <w:t>7</w:t>
      </w:r>
      <w:r w:rsidR="00644096">
        <w:rPr>
          <w:rFonts w:ascii="Consolas" w:hAnsi="Consolas" w:cs="Consolas" w:hint="eastAsia"/>
        </w:rPr>
        <w:t>）</w:t>
      </w:r>
      <w:r>
        <w:rPr>
          <w:rFonts w:ascii="Consolas" w:hAnsi="Consolas" w:cs="Consolas" w:hint="eastAsia"/>
        </w:rPr>
        <w:t>：</w:t>
      </w:r>
    </w:p>
    <w:p w:rsidR="00A76AB3" w:rsidRPr="00EA159E" w:rsidRDefault="00C533B0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3F804699" wp14:editId="0CA44918">
            <wp:extent cx="4924425" cy="20955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841F67" w:rsidRDefault="00C533B0" w:rsidP="00C533B0">
      <w:pPr>
        <w:spacing w:line="360" w:lineRule="auto"/>
        <w:jc w:val="center"/>
        <w:rPr>
          <w:rFonts w:ascii="Consolas" w:hAnsi="Consolas" w:cs="Consolas"/>
          <w:b/>
        </w:rPr>
      </w:pPr>
      <w:r w:rsidRPr="00841F67">
        <w:rPr>
          <w:rFonts w:ascii="Consolas" w:hAnsi="Consolas" w:cs="Consolas" w:hint="eastAsia"/>
          <w:b/>
        </w:rPr>
        <w:t>图</w:t>
      </w:r>
      <w:r w:rsidRPr="00841F67">
        <w:rPr>
          <w:rFonts w:ascii="Consolas" w:hAnsi="Consolas" w:cs="Consolas" w:hint="eastAsia"/>
          <w:b/>
        </w:rPr>
        <w:t>7 Activiti</w:t>
      </w:r>
      <w:r w:rsidRPr="00841F67">
        <w:rPr>
          <w:rFonts w:ascii="Consolas" w:hAnsi="Consolas" w:cs="Consolas" w:hint="eastAsia"/>
          <w:b/>
        </w:rPr>
        <w:t>公文流程图</w:t>
      </w:r>
    </w:p>
    <w:p w:rsidR="00A76AB3" w:rsidRDefault="00667619" w:rsidP="00667619">
      <w:pPr>
        <w:pStyle w:val="3"/>
      </w:pPr>
      <w:r>
        <w:rPr>
          <w:rFonts w:hint="eastAsia"/>
        </w:rPr>
        <w:t xml:space="preserve">2.5 </w:t>
      </w:r>
      <w:r w:rsidR="00746E8F">
        <w:rPr>
          <w:rFonts w:hint="eastAsia"/>
        </w:rPr>
        <w:t>开发</w:t>
      </w:r>
      <w:r>
        <w:rPr>
          <w:rFonts w:hint="eastAsia"/>
        </w:rPr>
        <w:t>环境</w:t>
      </w:r>
    </w:p>
    <w:p w:rsidR="00667619" w:rsidRDefault="00667619" w:rsidP="00667619">
      <w:pPr>
        <w:spacing w:line="360" w:lineRule="auto"/>
        <w:jc w:val="left"/>
        <w:rPr>
          <w:rFonts w:ascii="Consolas" w:hAnsi="Consolas" w:cs="Consolas"/>
        </w:rPr>
      </w:pPr>
      <w:r>
        <w:rPr>
          <w:rFonts w:ascii="Consolas" w:hAnsi="Consolas" w:cs="Consolas" w:hint="eastAsia"/>
          <w:b/>
        </w:rPr>
        <w:tab/>
      </w:r>
      <w:r w:rsidRPr="00667619">
        <w:rPr>
          <w:rFonts w:ascii="Consolas" w:hAnsi="Consolas" w:cs="Consolas" w:hint="eastAsia"/>
        </w:rPr>
        <w:t>表</w:t>
      </w:r>
      <w:r>
        <w:rPr>
          <w:rFonts w:ascii="Consolas" w:hAnsi="Consolas" w:cs="Consolas" w:hint="eastAsia"/>
        </w:rPr>
        <w:t>1</w:t>
      </w:r>
      <w:r>
        <w:rPr>
          <w:rFonts w:ascii="Consolas" w:hAnsi="Consolas" w:cs="Consolas" w:hint="eastAsia"/>
        </w:rPr>
        <w:t>展示了系统的开发环境：</w:t>
      </w:r>
    </w:p>
    <w:p w:rsidR="00746E8F" w:rsidRPr="00667619" w:rsidRDefault="00746E8F" w:rsidP="00667619">
      <w:pPr>
        <w:spacing w:line="360" w:lineRule="auto"/>
        <w:jc w:val="left"/>
        <w:rPr>
          <w:rFonts w:ascii="Consolas" w:hAnsi="Consolas" w:cs="Consolas"/>
        </w:rPr>
      </w:pPr>
    </w:p>
    <w:p w:rsidR="00667619" w:rsidRPr="00A35871" w:rsidRDefault="00667619" w:rsidP="00667619">
      <w:pPr>
        <w:spacing w:line="360" w:lineRule="auto"/>
        <w:jc w:val="center"/>
        <w:rPr>
          <w:rFonts w:ascii="Consolas" w:hAnsi="Consolas" w:cs="Consolas"/>
          <w:b/>
        </w:rPr>
      </w:pPr>
      <w:r w:rsidRPr="00A35871">
        <w:rPr>
          <w:rFonts w:ascii="Consolas" w:hAnsi="Consolas" w:cs="Consolas" w:hint="eastAsia"/>
          <w:b/>
        </w:rPr>
        <w:lastRenderedPageBreak/>
        <w:t>表</w:t>
      </w:r>
      <w:r>
        <w:rPr>
          <w:rFonts w:ascii="Consolas" w:hAnsi="Consolas" w:cs="Consolas" w:hint="eastAsia"/>
          <w:b/>
        </w:rPr>
        <w:t>1</w:t>
      </w:r>
      <w:r w:rsidRPr="00A35871">
        <w:rPr>
          <w:rFonts w:ascii="Consolas" w:hAnsi="Consolas" w:cs="Consolas" w:hint="eastAsia"/>
          <w:b/>
        </w:rPr>
        <w:t xml:space="preserve"> </w:t>
      </w:r>
      <w:r>
        <w:rPr>
          <w:rFonts w:ascii="Consolas" w:hAnsi="Consolas" w:cs="Consolas" w:hint="eastAsia"/>
          <w:b/>
        </w:rPr>
        <w:t>系统开发环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667619" w:rsidTr="00CB4912">
        <w:tc>
          <w:tcPr>
            <w:tcW w:w="1809" w:type="dxa"/>
            <w:shd w:val="clear" w:color="auto" w:fill="BFBFBF" w:themeFill="background1" w:themeFillShade="BF"/>
          </w:tcPr>
          <w:p w:rsidR="00667619" w:rsidRPr="001F531A" w:rsidRDefault="00667619" w:rsidP="005048B0">
            <w:pPr>
              <w:spacing w:line="360" w:lineRule="auto"/>
              <w:jc w:val="center"/>
              <w:rPr>
                <w:rFonts w:ascii="Consolas" w:hAnsi="Consolas" w:cs="Consolas"/>
                <w:b/>
              </w:rPr>
            </w:pPr>
            <w:r w:rsidRPr="001F531A">
              <w:rPr>
                <w:rFonts w:ascii="Consolas" w:hAnsi="Consolas" w:cs="Consolas" w:hint="eastAsia"/>
                <w:b/>
              </w:rPr>
              <w:t>需求名称</w:t>
            </w:r>
          </w:p>
        </w:tc>
        <w:tc>
          <w:tcPr>
            <w:tcW w:w="6713" w:type="dxa"/>
            <w:shd w:val="clear" w:color="auto" w:fill="BFBFBF" w:themeFill="background1" w:themeFillShade="BF"/>
          </w:tcPr>
          <w:p w:rsidR="00667619" w:rsidRPr="001F531A" w:rsidRDefault="00667619" w:rsidP="005048B0">
            <w:pPr>
              <w:spacing w:line="360" w:lineRule="auto"/>
              <w:jc w:val="center"/>
              <w:rPr>
                <w:rFonts w:ascii="Consolas" w:hAnsi="Consolas" w:cs="Consolas"/>
                <w:b/>
              </w:rPr>
            </w:pPr>
            <w:r w:rsidRPr="001F531A">
              <w:rPr>
                <w:rFonts w:ascii="Consolas" w:hAnsi="Consolas" w:cs="Consolas" w:hint="eastAsia"/>
                <w:b/>
              </w:rPr>
              <w:t>需求内容</w:t>
            </w:r>
          </w:p>
        </w:tc>
      </w:tr>
      <w:tr w:rsidR="00667619" w:rsidTr="00CB4912">
        <w:tc>
          <w:tcPr>
            <w:tcW w:w="1809" w:type="dxa"/>
          </w:tcPr>
          <w:p w:rsidR="00667619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编程语言</w:t>
            </w:r>
          </w:p>
        </w:tc>
        <w:tc>
          <w:tcPr>
            <w:tcW w:w="6713" w:type="dxa"/>
          </w:tcPr>
          <w:p w:rsidR="00667619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Java</w:t>
            </w:r>
            <w:r>
              <w:rPr>
                <w:rFonts w:ascii="Consolas" w:hAnsi="Consolas" w:cs="Consolas" w:hint="eastAsia"/>
              </w:rPr>
              <w:t>、</w:t>
            </w:r>
            <w:r>
              <w:rPr>
                <w:rFonts w:ascii="Consolas" w:hAnsi="Consolas" w:cs="Consolas" w:hint="eastAsia"/>
              </w:rPr>
              <w:t>HTML</w:t>
            </w:r>
            <w:r>
              <w:rPr>
                <w:rFonts w:ascii="Consolas" w:hAnsi="Consolas" w:cs="Consolas" w:hint="eastAsia"/>
              </w:rPr>
              <w:t>、</w:t>
            </w:r>
            <w:r>
              <w:rPr>
                <w:rFonts w:ascii="Consolas" w:hAnsi="Consolas" w:cs="Consolas" w:hint="eastAsia"/>
              </w:rPr>
              <w:t>Javascript</w:t>
            </w:r>
          </w:p>
        </w:tc>
      </w:tr>
      <w:tr w:rsidR="00667619" w:rsidTr="00CB4912">
        <w:tc>
          <w:tcPr>
            <w:tcW w:w="1809" w:type="dxa"/>
          </w:tcPr>
          <w:p w:rsidR="00667619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JDk</w:t>
            </w:r>
            <w:r>
              <w:rPr>
                <w:rFonts w:ascii="Consolas" w:hAnsi="Consolas" w:cs="Consolas" w:hint="eastAsia"/>
              </w:rPr>
              <w:t>版本</w:t>
            </w:r>
          </w:p>
        </w:tc>
        <w:tc>
          <w:tcPr>
            <w:tcW w:w="6713" w:type="dxa"/>
          </w:tcPr>
          <w:p w:rsidR="00667619" w:rsidRPr="001F531A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JDk 1.8.0_51 32</w:t>
            </w:r>
            <w:r>
              <w:rPr>
                <w:rFonts w:ascii="Consolas" w:hAnsi="Consolas" w:cs="Consolas" w:hint="eastAsia"/>
              </w:rPr>
              <w:t>位版本</w:t>
            </w:r>
          </w:p>
        </w:tc>
      </w:tr>
      <w:tr w:rsidR="00667619" w:rsidTr="00CB4912">
        <w:tc>
          <w:tcPr>
            <w:tcW w:w="1809" w:type="dxa"/>
          </w:tcPr>
          <w:p w:rsidR="00667619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IDE</w:t>
            </w:r>
            <w:r>
              <w:rPr>
                <w:rFonts w:ascii="Consolas" w:hAnsi="Consolas" w:cs="Consolas" w:hint="eastAsia"/>
              </w:rPr>
              <w:t>开发环境</w:t>
            </w:r>
          </w:p>
        </w:tc>
        <w:tc>
          <w:tcPr>
            <w:tcW w:w="6713" w:type="dxa"/>
          </w:tcPr>
          <w:p w:rsidR="00667619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Eclipse Neon.2 32</w:t>
            </w:r>
            <w:r>
              <w:rPr>
                <w:rFonts w:ascii="Consolas" w:hAnsi="Consolas" w:cs="Consolas" w:hint="eastAsia"/>
              </w:rPr>
              <w:t>位版本</w:t>
            </w:r>
          </w:p>
        </w:tc>
      </w:tr>
      <w:tr w:rsidR="00667619" w:rsidTr="00CB4912">
        <w:tc>
          <w:tcPr>
            <w:tcW w:w="1809" w:type="dxa"/>
          </w:tcPr>
          <w:p w:rsidR="00667619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数据库管理系统</w:t>
            </w:r>
          </w:p>
        </w:tc>
        <w:tc>
          <w:tcPr>
            <w:tcW w:w="6713" w:type="dxa"/>
          </w:tcPr>
          <w:p w:rsidR="00667619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MySQL 5.5.37 32</w:t>
            </w:r>
            <w:r>
              <w:rPr>
                <w:rFonts w:ascii="Consolas" w:hAnsi="Consolas" w:cs="Consolas" w:hint="eastAsia"/>
              </w:rPr>
              <w:t>位版本</w:t>
            </w:r>
          </w:p>
        </w:tc>
      </w:tr>
      <w:tr w:rsidR="00667619" w:rsidTr="00CB4912">
        <w:tc>
          <w:tcPr>
            <w:tcW w:w="1809" w:type="dxa"/>
          </w:tcPr>
          <w:p w:rsidR="00667619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操作系统</w:t>
            </w:r>
          </w:p>
        </w:tc>
        <w:tc>
          <w:tcPr>
            <w:tcW w:w="6713" w:type="dxa"/>
          </w:tcPr>
          <w:p w:rsidR="00667619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 xml:space="preserve">Windows 7 </w:t>
            </w:r>
            <w:r>
              <w:rPr>
                <w:rFonts w:ascii="Consolas" w:hAnsi="Consolas" w:cs="Consolas" w:hint="eastAsia"/>
              </w:rPr>
              <w:t>旗舰版</w:t>
            </w:r>
            <w:r>
              <w:rPr>
                <w:rFonts w:ascii="Consolas" w:hAnsi="Consolas" w:cs="Consolas" w:hint="eastAsia"/>
              </w:rPr>
              <w:t xml:space="preserve"> 64</w:t>
            </w:r>
            <w:r>
              <w:rPr>
                <w:rFonts w:ascii="Consolas" w:hAnsi="Consolas" w:cs="Consolas" w:hint="eastAsia"/>
              </w:rPr>
              <w:t>位操作系统</w:t>
            </w:r>
          </w:p>
        </w:tc>
      </w:tr>
      <w:tr w:rsidR="00667619" w:rsidTr="00CB4912">
        <w:tc>
          <w:tcPr>
            <w:tcW w:w="1809" w:type="dxa"/>
          </w:tcPr>
          <w:p w:rsidR="00667619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应用服务器</w:t>
            </w:r>
          </w:p>
        </w:tc>
        <w:tc>
          <w:tcPr>
            <w:tcW w:w="6713" w:type="dxa"/>
          </w:tcPr>
          <w:p w:rsidR="00667619" w:rsidRDefault="00667619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omcat 7.0.73 32</w:t>
            </w:r>
            <w:r>
              <w:rPr>
                <w:rFonts w:ascii="Consolas" w:hAnsi="Consolas" w:cs="Consolas" w:hint="eastAsia"/>
              </w:rPr>
              <w:t>位版本</w:t>
            </w:r>
          </w:p>
        </w:tc>
      </w:tr>
      <w:tr w:rsidR="00BA3F6B" w:rsidTr="00CB4912">
        <w:tc>
          <w:tcPr>
            <w:tcW w:w="1809" w:type="dxa"/>
            <w:vAlign w:val="center"/>
          </w:tcPr>
          <w:p w:rsidR="00BA3F6B" w:rsidRDefault="00BA3F6B" w:rsidP="00B01D55">
            <w:pPr>
              <w:spacing w:line="360" w:lineRule="auto"/>
              <w:jc w:val="left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其他工具</w:t>
            </w:r>
          </w:p>
        </w:tc>
        <w:tc>
          <w:tcPr>
            <w:tcW w:w="6713" w:type="dxa"/>
          </w:tcPr>
          <w:p w:rsidR="00BA3F6B" w:rsidRDefault="00BA3F6B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IBM Rational Software Architect 9.0</w:t>
            </w:r>
          </w:p>
          <w:p w:rsidR="00BA3F6B" w:rsidRDefault="00BA3F6B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PowerDesigner 16.5</w:t>
            </w:r>
          </w:p>
          <w:p w:rsidR="00BA3F6B" w:rsidRDefault="00BA3F6B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avicat for MySQL</w:t>
            </w:r>
            <w:r w:rsidR="008E6705">
              <w:rPr>
                <w:rFonts w:ascii="Consolas" w:hAnsi="Consolas" w:cs="Consolas" w:hint="eastAsia"/>
              </w:rPr>
              <w:t xml:space="preserve"> 11</w:t>
            </w:r>
            <w:r w:rsidR="00E6480B">
              <w:rPr>
                <w:rFonts w:ascii="Consolas" w:hAnsi="Consolas" w:cs="Consolas" w:hint="eastAsia"/>
              </w:rPr>
              <w:t>.1.3</w:t>
            </w:r>
          </w:p>
          <w:p w:rsidR="00BD3927" w:rsidRDefault="00BD3927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Apache OpenOffice</w:t>
            </w:r>
            <w:r w:rsidR="00C73CFD">
              <w:rPr>
                <w:rFonts w:ascii="Consolas" w:hAnsi="Consolas" w:cs="Consolas" w:hint="eastAsia"/>
              </w:rPr>
              <w:t xml:space="preserve"> 4.1.3</w:t>
            </w:r>
          </w:p>
        </w:tc>
      </w:tr>
    </w:tbl>
    <w:p w:rsidR="00A76AB3" w:rsidRDefault="008C222C" w:rsidP="008C222C">
      <w:pPr>
        <w:pStyle w:val="3"/>
      </w:pPr>
      <w:r>
        <w:rPr>
          <w:rFonts w:hint="eastAsia"/>
        </w:rPr>
        <w:t xml:space="preserve">2.6 </w:t>
      </w:r>
      <w:r>
        <w:rPr>
          <w:rFonts w:hint="eastAsia"/>
        </w:rPr>
        <w:t>服务器环境</w:t>
      </w:r>
    </w:p>
    <w:p w:rsidR="008C222C" w:rsidRPr="009F6CB5" w:rsidRDefault="008C222C" w:rsidP="008C222C">
      <w:pPr>
        <w:spacing w:line="360" w:lineRule="auto"/>
        <w:jc w:val="center"/>
        <w:rPr>
          <w:rFonts w:ascii="Consolas" w:hAnsi="Consolas" w:cs="Consolas"/>
          <w:b/>
        </w:rPr>
      </w:pPr>
      <w:r w:rsidRPr="009F6CB5">
        <w:rPr>
          <w:rFonts w:ascii="Consolas" w:hAnsi="Consolas" w:cs="Consolas" w:hint="eastAsia"/>
          <w:b/>
        </w:rPr>
        <w:t>表</w:t>
      </w:r>
      <w:r>
        <w:rPr>
          <w:rFonts w:ascii="Consolas" w:hAnsi="Consolas" w:cs="Consolas" w:hint="eastAsia"/>
          <w:b/>
        </w:rPr>
        <w:t>2</w:t>
      </w:r>
      <w:r w:rsidRPr="009F6CB5">
        <w:rPr>
          <w:rFonts w:ascii="Consolas" w:hAnsi="Consolas" w:cs="Consolas" w:hint="eastAsia"/>
          <w:b/>
        </w:rPr>
        <w:t xml:space="preserve"> </w:t>
      </w:r>
      <w:r w:rsidR="00F60259">
        <w:rPr>
          <w:rFonts w:ascii="Consolas" w:hAnsi="Consolas" w:cs="Consolas" w:hint="eastAsia"/>
          <w:b/>
        </w:rPr>
        <w:t>服务器</w:t>
      </w:r>
      <w:r>
        <w:rPr>
          <w:rFonts w:ascii="Consolas" w:hAnsi="Consolas" w:cs="Consolas" w:hint="eastAsia"/>
          <w:b/>
        </w:rPr>
        <w:t>系统</w:t>
      </w:r>
      <w:r w:rsidR="00F60259">
        <w:rPr>
          <w:rFonts w:ascii="Consolas" w:hAnsi="Consolas" w:cs="Consolas" w:hint="eastAsia"/>
          <w:b/>
        </w:rPr>
        <w:t>环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76"/>
        <w:gridCol w:w="6146"/>
      </w:tblGrid>
      <w:tr w:rsidR="008C222C" w:rsidTr="005048B0">
        <w:tc>
          <w:tcPr>
            <w:tcW w:w="2376" w:type="dxa"/>
            <w:shd w:val="clear" w:color="auto" w:fill="BFBFBF" w:themeFill="background1" w:themeFillShade="BF"/>
          </w:tcPr>
          <w:p w:rsidR="008C222C" w:rsidRPr="009F6CB5" w:rsidRDefault="008C222C" w:rsidP="005048B0">
            <w:pPr>
              <w:spacing w:line="360" w:lineRule="auto"/>
              <w:jc w:val="center"/>
              <w:rPr>
                <w:rFonts w:ascii="Consolas" w:hAnsi="Consolas" w:cs="Consolas"/>
                <w:b/>
              </w:rPr>
            </w:pPr>
            <w:r w:rsidRPr="009F6CB5">
              <w:rPr>
                <w:rFonts w:ascii="Consolas" w:hAnsi="Consolas" w:cs="Consolas" w:hint="eastAsia"/>
                <w:b/>
              </w:rPr>
              <w:t>需求名称</w:t>
            </w:r>
          </w:p>
        </w:tc>
        <w:tc>
          <w:tcPr>
            <w:tcW w:w="6146" w:type="dxa"/>
            <w:shd w:val="clear" w:color="auto" w:fill="BFBFBF" w:themeFill="background1" w:themeFillShade="BF"/>
          </w:tcPr>
          <w:p w:rsidR="008C222C" w:rsidRPr="009F6CB5" w:rsidRDefault="008C222C" w:rsidP="005048B0">
            <w:pPr>
              <w:spacing w:line="360" w:lineRule="auto"/>
              <w:jc w:val="center"/>
              <w:rPr>
                <w:rFonts w:ascii="Consolas" w:hAnsi="Consolas" w:cs="Consolas"/>
                <w:b/>
              </w:rPr>
            </w:pPr>
            <w:r w:rsidRPr="009F6CB5">
              <w:rPr>
                <w:rFonts w:ascii="Consolas" w:hAnsi="Consolas" w:cs="Consolas" w:hint="eastAsia"/>
                <w:b/>
              </w:rPr>
              <w:t>需求内容</w:t>
            </w:r>
          </w:p>
        </w:tc>
      </w:tr>
      <w:tr w:rsidR="008C222C" w:rsidTr="005048B0">
        <w:tc>
          <w:tcPr>
            <w:tcW w:w="2376" w:type="dxa"/>
          </w:tcPr>
          <w:p w:rsidR="008C222C" w:rsidRDefault="008C222C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服务器</w:t>
            </w:r>
          </w:p>
        </w:tc>
        <w:tc>
          <w:tcPr>
            <w:tcW w:w="6146" w:type="dxa"/>
          </w:tcPr>
          <w:p w:rsidR="008C222C" w:rsidRDefault="008C222C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无品牌要求，数量为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台</w:t>
            </w:r>
          </w:p>
        </w:tc>
      </w:tr>
      <w:tr w:rsidR="008C222C" w:rsidTr="005048B0">
        <w:tc>
          <w:tcPr>
            <w:tcW w:w="2376" w:type="dxa"/>
          </w:tcPr>
          <w:p w:rsidR="008C222C" w:rsidRDefault="008C222C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服务器内存</w:t>
            </w:r>
          </w:p>
        </w:tc>
        <w:tc>
          <w:tcPr>
            <w:tcW w:w="6146" w:type="dxa"/>
          </w:tcPr>
          <w:p w:rsidR="008C222C" w:rsidRDefault="008C222C" w:rsidP="00C53C77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大小为</w:t>
            </w:r>
            <w:r w:rsidR="00C53C77">
              <w:rPr>
                <w:rFonts w:ascii="Consolas" w:hAnsi="Consolas" w:cs="Consolas" w:hint="eastAsia"/>
              </w:rPr>
              <w:t>16</w:t>
            </w:r>
            <w:r>
              <w:rPr>
                <w:rFonts w:ascii="Consolas" w:hAnsi="Consolas" w:cs="Consolas" w:hint="eastAsia"/>
              </w:rPr>
              <w:t>GB</w:t>
            </w:r>
            <w:r>
              <w:rPr>
                <w:rFonts w:ascii="Consolas" w:hAnsi="Consolas" w:cs="Consolas" w:hint="eastAsia"/>
              </w:rPr>
              <w:t>，数量为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条</w:t>
            </w:r>
          </w:p>
        </w:tc>
      </w:tr>
      <w:tr w:rsidR="008C222C" w:rsidTr="005048B0">
        <w:tc>
          <w:tcPr>
            <w:tcW w:w="2376" w:type="dxa"/>
          </w:tcPr>
          <w:p w:rsidR="008C222C" w:rsidRPr="00C91B1B" w:rsidRDefault="008C222C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服务器</w:t>
            </w:r>
            <w:r>
              <w:rPr>
                <w:rFonts w:ascii="Consolas" w:hAnsi="Consolas" w:cs="Consolas" w:hint="eastAsia"/>
              </w:rPr>
              <w:t>CPU</w:t>
            </w:r>
          </w:p>
        </w:tc>
        <w:tc>
          <w:tcPr>
            <w:tcW w:w="6146" w:type="dxa"/>
          </w:tcPr>
          <w:p w:rsidR="008C222C" w:rsidRDefault="008C222C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型号为</w:t>
            </w:r>
            <w:r>
              <w:rPr>
                <w:rFonts w:ascii="Consolas" w:hAnsi="Consolas" w:cs="Consolas" w:hint="eastAsia"/>
              </w:rPr>
              <w:t xml:space="preserve">Intel </w:t>
            </w:r>
            <w:r w:rsidR="00C53C77">
              <w:rPr>
                <w:rFonts w:ascii="Consolas" w:hAnsi="Consolas" w:cs="Consolas" w:hint="eastAsia"/>
              </w:rPr>
              <w:t xml:space="preserve">Core i7 </w:t>
            </w:r>
            <w:r w:rsidR="00C53C77">
              <w:rPr>
                <w:rFonts w:ascii="Consolas" w:hAnsi="Consolas" w:cs="Consolas" w:hint="eastAsia"/>
              </w:rPr>
              <w:t>八核</w:t>
            </w:r>
            <w:r>
              <w:rPr>
                <w:rFonts w:ascii="Consolas" w:hAnsi="Consolas" w:cs="Consolas" w:hint="eastAsia"/>
              </w:rPr>
              <w:t>，数量为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枚</w:t>
            </w:r>
          </w:p>
        </w:tc>
      </w:tr>
      <w:tr w:rsidR="008C222C" w:rsidTr="005048B0">
        <w:tc>
          <w:tcPr>
            <w:tcW w:w="2376" w:type="dxa"/>
          </w:tcPr>
          <w:p w:rsidR="008C222C" w:rsidRPr="00740CF4" w:rsidRDefault="008C222C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服务器硬盘</w:t>
            </w:r>
          </w:p>
        </w:tc>
        <w:tc>
          <w:tcPr>
            <w:tcW w:w="6146" w:type="dxa"/>
          </w:tcPr>
          <w:p w:rsidR="008C222C" w:rsidRDefault="008C222C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大小为</w:t>
            </w:r>
            <w:r>
              <w:rPr>
                <w:rFonts w:ascii="Consolas" w:hAnsi="Consolas" w:cs="Consolas" w:hint="eastAsia"/>
              </w:rPr>
              <w:t>1TB</w:t>
            </w:r>
            <w:r>
              <w:rPr>
                <w:rFonts w:ascii="Consolas" w:hAnsi="Consolas" w:cs="Consolas" w:hint="eastAsia"/>
              </w:rPr>
              <w:t>，数量为</w:t>
            </w:r>
            <w:r>
              <w:rPr>
                <w:rFonts w:ascii="Consolas" w:hAnsi="Consolas" w:cs="Consolas" w:hint="eastAsia"/>
              </w:rPr>
              <w:t>2</w:t>
            </w:r>
            <w:r>
              <w:rPr>
                <w:rFonts w:ascii="Consolas" w:hAnsi="Consolas" w:cs="Consolas" w:hint="eastAsia"/>
              </w:rPr>
              <w:t>。</w:t>
            </w:r>
          </w:p>
        </w:tc>
      </w:tr>
      <w:tr w:rsidR="008C222C" w:rsidTr="005048B0">
        <w:tc>
          <w:tcPr>
            <w:tcW w:w="2376" w:type="dxa"/>
          </w:tcPr>
          <w:p w:rsidR="008C222C" w:rsidRPr="002C4D8D" w:rsidRDefault="008C222C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服务器其他设备</w:t>
            </w:r>
          </w:p>
        </w:tc>
        <w:tc>
          <w:tcPr>
            <w:tcW w:w="6146" w:type="dxa"/>
          </w:tcPr>
          <w:p w:rsidR="008C222C" w:rsidRDefault="008C222C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无要求</w:t>
            </w:r>
          </w:p>
        </w:tc>
      </w:tr>
      <w:tr w:rsidR="008C222C" w:rsidTr="005048B0">
        <w:tc>
          <w:tcPr>
            <w:tcW w:w="2376" w:type="dxa"/>
          </w:tcPr>
          <w:p w:rsidR="008C222C" w:rsidRDefault="008C222C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服务器操作系统</w:t>
            </w:r>
          </w:p>
        </w:tc>
        <w:tc>
          <w:tcPr>
            <w:tcW w:w="6146" w:type="dxa"/>
          </w:tcPr>
          <w:p w:rsidR="008C222C" w:rsidRDefault="008C222C" w:rsidP="005048B0">
            <w:pPr>
              <w:spacing w:line="36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RedHat Enterprise Linux 6 64</w:t>
            </w:r>
            <w:r>
              <w:rPr>
                <w:rFonts w:ascii="Consolas" w:hAnsi="Consolas" w:cs="Consolas" w:hint="eastAsia"/>
              </w:rPr>
              <w:t>位操作系统</w:t>
            </w:r>
          </w:p>
        </w:tc>
      </w:tr>
    </w:tbl>
    <w:p w:rsidR="00A76AB3" w:rsidRDefault="00DC4D86" w:rsidP="0059713A">
      <w:pPr>
        <w:pStyle w:val="2"/>
        <w:rPr>
          <w:rFonts w:hint="eastAsia"/>
        </w:rPr>
      </w:pPr>
      <w:r>
        <w:t>3.</w:t>
      </w:r>
      <w:r w:rsidR="0059713A">
        <w:rPr>
          <w:rFonts w:hint="eastAsia"/>
        </w:rPr>
        <w:t>界面设计</w:t>
      </w:r>
    </w:p>
    <w:p w:rsidR="003B4A8D" w:rsidRDefault="003B4A8D" w:rsidP="003B4A8D">
      <w:pPr>
        <w:pStyle w:val="3"/>
        <w:rPr>
          <w:rFonts w:hint="eastAsia"/>
        </w:rPr>
      </w:pPr>
      <w:r>
        <w:rPr>
          <w:rFonts w:hint="eastAsia"/>
        </w:rPr>
        <w:t xml:space="preserve">3.1 </w:t>
      </w:r>
      <w:r>
        <w:rPr>
          <w:rFonts w:hint="eastAsia"/>
        </w:rPr>
        <w:t>设计原则</w:t>
      </w:r>
    </w:p>
    <w:p w:rsidR="003B4A8D" w:rsidRDefault="003B4A8D" w:rsidP="003B4A8D">
      <w:pPr>
        <w:spacing w:line="360" w:lineRule="auto"/>
        <w:rPr>
          <w:rFonts w:ascii="Consolas" w:hAnsi="Consolas" w:cs="Consolas" w:hint="eastAsia"/>
        </w:rPr>
      </w:pPr>
      <w:r>
        <w:rPr>
          <w:rFonts w:ascii="Consolas" w:hAnsi="Consolas" w:cs="Consolas" w:hint="eastAsia"/>
        </w:rPr>
        <w:tab/>
      </w:r>
      <w:r>
        <w:rPr>
          <w:rFonts w:ascii="Consolas" w:hAnsi="Consolas" w:cs="Consolas" w:hint="eastAsia"/>
        </w:rPr>
        <w:t>界面的设计除了要美观、大方和保证易用性外还要尽可能的适应移动设备。本系统界面采取响应式网页设计，可以在移动设备（智能手机、</w:t>
      </w:r>
      <w:r>
        <w:rPr>
          <w:rFonts w:ascii="Consolas" w:hAnsi="Consolas" w:cs="Consolas" w:hint="eastAsia"/>
        </w:rPr>
        <w:t>Ipad</w:t>
      </w:r>
      <w:r>
        <w:rPr>
          <w:rFonts w:ascii="Consolas" w:hAnsi="Consolas" w:cs="Consolas" w:hint="eastAsia"/>
        </w:rPr>
        <w:t>、平板电脑）</w:t>
      </w:r>
      <w:r w:rsidR="007C3F88">
        <w:rPr>
          <w:rFonts w:ascii="Consolas" w:hAnsi="Consolas" w:cs="Consolas" w:hint="eastAsia"/>
        </w:rPr>
        <w:t>上正常使用。</w:t>
      </w:r>
      <w:r w:rsidR="001820AA">
        <w:rPr>
          <w:rFonts w:ascii="Consolas" w:hAnsi="Consolas" w:cs="Consolas" w:hint="eastAsia"/>
        </w:rPr>
        <w:t>支持</w:t>
      </w:r>
      <w:r w:rsidR="001820AA">
        <w:rPr>
          <w:rFonts w:ascii="Consolas" w:hAnsi="Consolas" w:cs="Consolas" w:hint="eastAsia"/>
        </w:rPr>
        <w:lastRenderedPageBreak/>
        <w:t>主流的常见浏览器。</w:t>
      </w:r>
    </w:p>
    <w:p w:rsidR="00A76AB3" w:rsidRDefault="000E41A3" w:rsidP="000E41A3">
      <w:pPr>
        <w:pStyle w:val="3"/>
      </w:pPr>
      <w:r>
        <w:t>3.</w:t>
      </w:r>
      <w:r w:rsidR="008A2BFC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登录界面设计</w:t>
      </w:r>
    </w:p>
    <w:p w:rsidR="00A76AB3" w:rsidRDefault="00835FA5" w:rsidP="004A6B2B">
      <w:pPr>
        <w:spacing w:line="360" w:lineRule="auto"/>
        <w:jc w:val="center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413855F9" wp14:editId="22C8F3F8">
            <wp:extent cx="5216837" cy="3211012"/>
            <wp:effectExtent l="0" t="0" r="3175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32192" cy="3220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Default="0090253F" w:rsidP="0090253F">
      <w:pPr>
        <w:spacing w:line="360" w:lineRule="auto"/>
        <w:jc w:val="center"/>
        <w:rPr>
          <w:rFonts w:ascii="Consolas" w:hAnsi="Consolas" w:cs="Consolas" w:hint="eastAsia"/>
          <w:b/>
        </w:rPr>
      </w:pPr>
      <w:r w:rsidRPr="0090253F">
        <w:rPr>
          <w:rFonts w:ascii="Consolas" w:hAnsi="Consolas" w:cs="Consolas"/>
          <w:b/>
        </w:rPr>
        <w:t>图</w:t>
      </w:r>
      <w:r w:rsidRPr="0090253F">
        <w:rPr>
          <w:rFonts w:ascii="Consolas" w:hAnsi="Consolas" w:cs="Consolas" w:hint="eastAsia"/>
          <w:b/>
        </w:rPr>
        <w:t xml:space="preserve">8 </w:t>
      </w:r>
      <w:r w:rsidRPr="0090253F">
        <w:rPr>
          <w:rFonts w:ascii="Consolas" w:hAnsi="Consolas" w:cs="Consolas" w:hint="eastAsia"/>
          <w:b/>
        </w:rPr>
        <w:t>登录界面设计图</w:t>
      </w:r>
    </w:p>
    <w:p w:rsidR="00A76AB3" w:rsidRDefault="0090253F" w:rsidP="0090253F">
      <w:pPr>
        <w:pStyle w:val="3"/>
      </w:pPr>
      <w:r>
        <w:rPr>
          <w:rFonts w:hint="eastAsia"/>
        </w:rPr>
        <w:t>3.</w:t>
      </w:r>
      <w:r w:rsidR="00536801">
        <w:rPr>
          <w:rFonts w:hint="eastAsia"/>
        </w:rPr>
        <w:t>3</w:t>
      </w:r>
      <w:r>
        <w:rPr>
          <w:rFonts w:hint="eastAsia"/>
        </w:rPr>
        <w:t xml:space="preserve"> </w:t>
      </w:r>
      <w:r w:rsidR="007366FC">
        <w:rPr>
          <w:rFonts w:hint="eastAsia"/>
        </w:rPr>
        <w:t>首页</w:t>
      </w:r>
      <w:r w:rsidR="007C7EC6">
        <w:rPr>
          <w:rFonts w:hint="eastAsia"/>
        </w:rPr>
        <w:t>界面设计</w:t>
      </w:r>
    </w:p>
    <w:p w:rsidR="00A76AB3" w:rsidRDefault="004A6B2B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7CD7726F" wp14:editId="7698BF41">
            <wp:extent cx="5274310" cy="2888051"/>
            <wp:effectExtent l="0" t="0" r="254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8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Default="004A6B2B" w:rsidP="004A6B2B">
      <w:pPr>
        <w:spacing w:line="360" w:lineRule="auto"/>
        <w:jc w:val="center"/>
        <w:rPr>
          <w:rFonts w:ascii="Consolas" w:hAnsi="Consolas" w:cs="Consolas" w:hint="eastAsia"/>
          <w:b/>
        </w:rPr>
      </w:pPr>
      <w:r w:rsidRPr="005048F4">
        <w:rPr>
          <w:rFonts w:ascii="Consolas" w:hAnsi="Consolas" w:cs="Consolas"/>
          <w:b/>
        </w:rPr>
        <w:t>图</w:t>
      </w:r>
      <w:r w:rsidRPr="005048F4">
        <w:rPr>
          <w:rFonts w:ascii="Consolas" w:hAnsi="Consolas" w:cs="Consolas" w:hint="eastAsia"/>
          <w:b/>
        </w:rPr>
        <w:t xml:space="preserve">9 </w:t>
      </w:r>
      <w:r w:rsidR="00E655BF" w:rsidRPr="005048F4">
        <w:rPr>
          <w:rFonts w:ascii="Consolas" w:hAnsi="Consolas" w:cs="Consolas" w:hint="eastAsia"/>
          <w:b/>
        </w:rPr>
        <w:t>首页设计图</w:t>
      </w:r>
    </w:p>
    <w:p w:rsidR="00027ED5" w:rsidRPr="005048F4" w:rsidRDefault="00027ED5" w:rsidP="004A6B2B">
      <w:pPr>
        <w:spacing w:line="360" w:lineRule="auto"/>
        <w:jc w:val="center"/>
        <w:rPr>
          <w:rFonts w:ascii="Consolas" w:hAnsi="Consolas" w:cs="Consolas"/>
          <w:b/>
        </w:rPr>
      </w:pPr>
      <w:r>
        <w:rPr>
          <w:noProof/>
        </w:rPr>
        <w:lastRenderedPageBreak/>
        <w:drawing>
          <wp:inline distT="0" distB="0" distL="0" distR="0">
            <wp:extent cx="2563492" cy="3812373"/>
            <wp:effectExtent l="0" t="0" r="889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103"/>
                    <a:stretch/>
                  </pic:blipFill>
                  <pic:spPr bwMode="auto">
                    <a:xfrm>
                      <a:off x="0" y="0"/>
                      <a:ext cx="2562041" cy="3810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76AB3" w:rsidRPr="005048F4" w:rsidRDefault="005048F4" w:rsidP="005048F4">
      <w:pPr>
        <w:spacing w:line="360" w:lineRule="auto"/>
        <w:jc w:val="center"/>
        <w:rPr>
          <w:rFonts w:ascii="Consolas" w:hAnsi="Consolas" w:cs="Consolas"/>
          <w:b/>
        </w:rPr>
      </w:pPr>
      <w:r w:rsidRPr="005048F4">
        <w:rPr>
          <w:rFonts w:ascii="Consolas" w:hAnsi="Consolas" w:cs="Consolas"/>
          <w:b/>
        </w:rPr>
        <w:t>图</w:t>
      </w:r>
      <w:r w:rsidRPr="005048F4">
        <w:rPr>
          <w:rFonts w:ascii="Consolas" w:hAnsi="Consolas" w:cs="Consolas" w:hint="eastAsia"/>
          <w:b/>
        </w:rPr>
        <w:t>10 iphone 7</w:t>
      </w:r>
      <w:r w:rsidRPr="005048F4">
        <w:rPr>
          <w:rFonts w:ascii="Consolas" w:hAnsi="Consolas" w:cs="Consolas" w:hint="eastAsia"/>
          <w:b/>
        </w:rPr>
        <w:t>客户端显示效果</w:t>
      </w:r>
      <w:r w:rsidR="002C48B9">
        <w:rPr>
          <w:rFonts w:ascii="Consolas" w:hAnsi="Consolas" w:cs="Consolas" w:hint="eastAsia"/>
          <w:b/>
        </w:rPr>
        <w:t>图</w:t>
      </w:r>
    </w:p>
    <w:p w:rsidR="00A76AB3" w:rsidRDefault="005048F4" w:rsidP="005048F4">
      <w:pPr>
        <w:pStyle w:val="3"/>
      </w:pPr>
      <w:r>
        <w:rPr>
          <w:rFonts w:hint="eastAsia"/>
        </w:rPr>
        <w:t xml:space="preserve">3.4 </w:t>
      </w:r>
      <w:r>
        <w:rPr>
          <w:rFonts w:hint="eastAsia"/>
        </w:rPr>
        <w:t>个人</w:t>
      </w:r>
      <w:r w:rsidR="00B32F54">
        <w:rPr>
          <w:rFonts w:hint="eastAsia"/>
        </w:rPr>
        <w:t>设置</w:t>
      </w:r>
      <w:r>
        <w:rPr>
          <w:rFonts w:hint="eastAsia"/>
        </w:rPr>
        <w:t>界面设计</w:t>
      </w:r>
    </w:p>
    <w:p w:rsidR="00A76AB3" w:rsidRDefault="002962FC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711294F0" wp14:editId="71395464">
            <wp:extent cx="5274310" cy="3400221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0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1E088D" w:rsidRDefault="002962FC" w:rsidP="002962FC">
      <w:pPr>
        <w:spacing w:line="360" w:lineRule="auto"/>
        <w:jc w:val="center"/>
        <w:rPr>
          <w:rFonts w:ascii="Consolas" w:hAnsi="Consolas" w:cs="Consolas"/>
          <w:b/>
        </w:rPr>
      </w:pPr>
      <w:r w:rsidRPr="001E088D">
        <w:rPr>
          <w:rFonts w:ascii="Consolas" w:hAnsi="Consolas" w:cs="Consolas"/>
          <w:b/>
        </w:rPr>
        <w:t>图</w:t>
      </w:r>
      <w:r w:rsidRPr="001E088D">
        <w:rPr>
          <w:rFonts w:ascii="Consolas" w:hAnsi="Consolas" w:cs="Consolas" w:hint="eastAsia"/>
          <w:b/>
        </w:rPr>
        <w:t xml:space="preserve">11 </w:t>
      </w:r>
      <w:r w:rsidRPr="001E088D">
        <w:rPr>
          <w:rFonts w:ascii="Consolas" w:hAnsi="Consolas" w:cs="Consolas" w:hint="eastAsia"/>
          <w:b/>
        </w:rPr>
        <w:t>查看个人信息界面设计</w:t>
      </w:r>
      <w:r w:rsidR="002C48B9">
        <w:rPr>
          <w:rFonts w:ascii="Consolas" w:hAnsi="Consolas" w:cs="Consolas" w:hint="eastAsia"/>
          <w:b/>
        </w:rPr>
        <w:t>图</w:t>
      </w:r>
    </w:p>
    <w:p w:rsidR="00A76AB3" w:rsidRDefault="00807B98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lastRenderedPageBreak/>
        <w:drawing>
          <wp:inline distT="0" distB="0" distL="0" distR="0" wp14:anchorId="5C5E7D46" wp14:editId="1343F076">
            <wp:extent cx="5274310" cy="2427159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7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807B98" w:rsidRDefault="00807B98" w:rsidP="00807B98">
      <w:pPr>
        <w:spacing w:line="360" w:lineRule="auto"/>
        <w:jc w:val="center"/>
        <w:rPr>
          <w:rFonts w:ascii="Consolas" w:hAnsi="Consolas" w:cs="Consolas"/>
          <w:b/>
        </w:rPr>
      </w:pPr>
      <w:r w:rsidRPr="00807B98">
        <w:rPr>
          <w:rFonts w:ascii="Consolas" w:hAnsi="Consolas" w:cs="Consolas"/>
          <w:b/>
        </w:rPr>
        <w:t>图</w:t>
      </w:r>
      <w:r w:rsidRPr="00807B98">
        <w:rPr>
          <w:rFonts w:ascii="Consolas" w:hAnsi="Consolas" w:cs="Consolas" w:hint="eastAsia"/>
          <w:b/>
        </w:rPr>
        <w:t xml:space="preserve">12 </w:t>
      </w:r>
      <w:r w:rsidRPr="00807B98">
        <w:rPr>
          <w:rFonts w:ascii="Consolas" w:hAnsi="Consolas" w:cs="Consolas" w:hint="eastAsia"/>
          <w:b/>
        </w:rPr>
        <w:t>修改个人信息界面设计图</w:t>
      </w:r>
    </w:p>
    <w:p w:rsidR="00A76AB3" w:rsidRDefault="00833DFD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4D8A31F2" wp14:editId="3B1CB562">
            <wp:extent cx="5274310" cy="2732386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2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AC101A" w:rsidRDefault="00833DFD" w:rsidP="00833DFD">
      <w:pPr>
        <w:spacing w:line="360" w:lineRule="auto"/>
        <w:jc w:val="center"/>
        <w:rPr>
          <w:rFonts w:ascii="Consolas" w:hAnsi="Consolas" w:cs="Consolas"/>
          <w:b/>
        </w:rPr>
      </w:pPr>
      <w:r w:rsidRPr="00AC101A">
        <w:rPr>
          <w:rFonts w:ascii="Consolas" w:hAnsi="Consolas" w:cs="Consolas"/>
          <w:b/>
        </w:rPr>
        <w:t>图</w:t>
      </w:r>
      <w:r w:rsidRPr="00AC101A">
        <w:rPr>
          <w:rFonts w:ascii="Consolas" w:hAnsi="Consolas" w:cs="Consolas" w:hint="eastAsia"/>
          <w:b/>
        </w:rPr>
        <w:t xml:space="preserve">13 </w:t>
      </w:r>
      <w:r w:rsidRPr="00AC101A">
        <w:rPr>
          <w:rFonts w:ascii="Consolas" w:hAnsi="Consolas" w:cs="Consolas"/>
          <w:b/>
        </w:rPr>
        <w:t>修改个人密码界面设计图</w:t>
      </w:r>
    </w:p>
    <w:p w:rsidR="00A76AB3" w:rsidRDefault="008D3BF2" w:rsidP="008D3BF2">
      <w:pPr>
        <w:pStyle w:val="3"/>
      </w:pPr>
      <w:r>
        <w:rPr>
          <w:rFonts w:hint="eastAsia"/>
        </w:rPr>
        <w:lastRenderedPageBreak/>
        <w:t>3.</w:t>
      </w:r>
      <w:r w:rsidR="00B32F54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组织机构管理界面设计</w:t>
      </w:r>
    </w:p>
    <w:p w:rsidR="00A76AB3" w:rsidRDefault="00BA5DF5" w:rsidP="00BA5DF5">
      <w:pPr>
        <w:spacing w:line="360" w:lineRule="auto"/>
        <w:jc w:val="center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11BAAA0B" wp14:editId="411A31A7">
            <wp:extent cx="1405956" cy="2278170"/>
            <wp:effectExtent l="0" t="0" r="381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413130" cy="228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BA5DF5" w:rsidRDefault="00BA5DF5" w:rsidP="00BA5DF5">
      <w:pPr>
        <w:spacing w:line="360" w:lineRule="auto"/>
        <w:jc w:val="center"/>
        <w:rPr>
          <w:rFonts w:ascii="Consolas" w:hAnsi="Consolas" w:cs="Consolas"/>
          <w:b/>
        </w:rPr>
      </w:pPr>
      <w:r w:rsidRPr="00BA5DF5">
        <w:rPr>
          <w:rFonts w:ascii="Consolas" w:hAnsi="Consolas" w:cs="Consolas"/>
          <w:b/>
        </w:rPr>
        <w:t>图</w:t>
      </w:r>
      <w:r w:rsidRPr="00BA5DF5">
        <w:rPr>
          <w:rFonts w:ascii="Consolas" w:hAnsi="Consolas" w:cs="Consolas" w:hint="eastAsia"/>
          <w:b/>
        </w:rPr>
        <w:t xml:space="preserve">14 </w:t>
      </w:r>
      <w:r w:rsidRPr="00BA5DF5">
        <w:rPr>
          <w:rFonts w:ascii="Consolas" w:hAnsi="Consolas" w:cs="Consolas" w:hint="eastAsia"/>
          <w:b/>
        </w:rPr>
        <w:t>功能菜单设计图</w:t>
      </w:r>
    </w:p>
    <w:p w:rsidR="00A76AB3" w:rsidRDefault="008C272E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66E53CC0" wp14:editId="5CA603BF">
            <wp:extent cx="5274310" cy="3456993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8C272E" w:rsidRDefault="008C272E" w:rsidP="008C272E">
      <w:pPr>
        <w:spacing w:line="360" w:lineRule="auto"/>
        <w:jc w:val="center"/>
        <w:rPr>
          <w:rFonts w:ascii="Consolas" w:hAnsi="Consolas" w:cs="Consolas"/>
          <w:b/>
        </w:rPr>
      </w:pPr>
      <w:r w:rsidRPr="008C272E">
        <w:rPr>
          <w:rFonts w:ascii="Consolas" w:hAnsi="Consolas" w:cs="Consolas"/>
          <w:b/>
        </w:rPr>
        <w:t>图</w:t>
      </w:r>
      <w:r w:rsidRPr="008C272E">
        <w:rPr>
          <w:rFonts w:ascii="Consolas" w:hAnsi="Consolas" w:cs="Consolas" w:hint="eastAsia"/>
          <w:b/>
        </w:rPr>
        <w:t xml:space="preserve">15 </w:t>
      </w:r>
      <w:r w:rsidRPr="008C272E">
        <w:rPr>
          <w:rFonts w:ascii="Consolas" w:hAnsi="Consolas" w:cs="Consolas" w:hint="eastAsia"/>
          <w:b/>
        </w:rPr>
        <w:t>机构列表界面设计图</w:t>
      </w:r>
    </w:p>
    <w:p w:rsidR="00A76AB3" w:rsidRDefault="008C272E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lastRenderedPageBreak/>
        <w:drawing>
          <wp:inline distT="0" distB="0" distL="0" distR="0" wp14:anchorId="325E2719" wp14:editId="22F59516">
            <wp:extent cx="5274310" cy="2834942"/>
            <wp:effectExtent l="0" t="0" r="254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AE0C4F" w:rsidRDefault="008C272E" w:rsidP="008C272E">
      <w:pPr>
        <w:spacing w:line="360" w:lineRule="auto"/>
        <w:jc w:val="center"/>
        <w:rPr>
          <w:rFonts w:ascii="Consolas" w:hAnsi="Consolas" w:cs="Consolas"/>
          <w:b/>
        </w:rPr>
      </w:pPr>
      <w:r w:rsidRPr="00AE0C4F">
        <w:rPr>
          <w:rFonts w:ascii="Consolas" w:hAnsi="Consolas" w:cs="Consolas"/>
          <w:b/>
        </w:rPr>
        <w:t>图</w:t>
      </w:r>
      <w:r w:rsidRPr="00AE0C4F">
        <w:rPr>
          <w:rFonts w:ascii="Consolas" w:hAnsi="Consolas" w:cs="Consolas" w:hint="eastAsia"/>
          <w:b/>
        </w:rPr>
        <w:t xml:space="preserve">16 </w:t>
      </w:r>
      <w:r w:rsidRPr="00AE0C4F">
        <w:rPr>
          <w:rFonts w:ascii="Consolas" w:hAnsi="Consolas" w:cs="Consolas" w:hint="eastAsia"/>
          <w:b/>
        </w:rPr>
        <w:t>新增组织机构界面设计图</w:t>
      </w:r>
    </w:p>
    <w:p w:rsidR="00A76AB3" w:rsidRDefault="00AE0C4F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32D678A4" wp14:editId="506ABC9A">
            <wp:extent cx="5274310" cy="2834331"/>
            <wp:effectExtent l="0" t="0" r="2540" b="444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Default="00AE0C4F" w:rsidP="00AE0C4F">
      <w:pPr>
        <w:spacing w:line="360" w:lineRule="auto"/>
        <w:jc w:val="center"/>
        <w:rPr>
          <w:rFonts w:ascii="Consolas" w:hAnsi="Consolas" w:cs="Consolas" w:hint="eastAsia"/>
          <w:b/>
        </w:rPr>
      </w:pPr>
      <w:r w:rsidRPr="00AE0C4F">
        <w:rPr>
          <w:rFonts w:ascii="Consolas" w:hAnsi="Consolas" w:cs="Consolas"/>
          <w:b/>
        </w:rPr>
        <w:t>图</w:t>
      </w:r>
      <w:r w:rsidRPr="00AE0C4F">
        <w:rPr>
          <w:rFonts w:ascii="Consolas" w:hAnsi="Consolas" w:cs="Consolas" w:hint="eastAsia"/>
          <w:b/>
        </w:rPr>
        <w:t xml:space="preserve">17 </w:t>
      </w:r>
      <w:r w:rsidRPr="00AE0C4F">
        <w:rPr>
          <w:rFonts w:ascii="Consolas" w:hAnsi="Consolas" w:cs="Consolas" w:hint="eastAsia"/>
          <w:b/>
        </w:rPr>
        <w:t>修改机构信息界面设计</w:t>
      </w:r>
      <w:r w:rsidR="00223E91">
        <w:rPr>
          <w:rFonts w:ascii="Consolas" w:hAnsi="Consolas" w:cs="Consolas" w:hint="eastAsia"/>
          <w:b/>
        </w:rPr>
        <w:t>图</w:t>
      </w:r>
    </w:p>
    <w:p w:rsidR="00223E91" w:rsidRPr="00AE0C4F" w:rsidRDefault="00223E91" w:rsidP="00AE0C4F">
      <w:pPr>
        <w:spacing w:line="360" w:lineRule="auto"/>
        <w:jc w:val="center"/>
        <w:rPr>
          <w:rFonts w:ascii="Consolas" w:hAnsi="Consolas" w:cs="Consolas"/>
          <w:b/>
        </w:rPr>
      </w:pPr>
    </w:p>
    <w:p w:rsidR="00A76AB3" w:rsidRDefault="00AE0C4F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2D2E67E4" wp14:editId="48A1D64F">
            <wp:extent cx="5274310" cy="1736127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6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AE0C4F" w:rsidRDefault="00AE0C4F" w:rsidP="00AE0C4F">
      <w:pPr>
        <w:spacing w:line="360" w:lineRule="auto"/>
        <w:jc w:val="center"/>
        <w:rPr>
          <w:rFonts w:ascii="Consolas" w:hAnsi="Consolas" w:cs="Consolas"/>
          <w:b/>
        </w:rPr>
      </w:pPr>
      <w:r w:rsidRPr="00AE0C4F">
        <w:rPr>
          <w:rFonts w:ascii="Consolas" w:hAnsi="Consolas" w:cs="Consolas"/>
          <w:b/>
        </w:rPr>
        <w:t>图</w:t>
      </w:r>
      <w:r w:rsidRPr="00AE0C4F">
        <w:rPr>
          <w:rFonts w:ascii="Consolas" w:hAnsi="Consolas" w:cs="Consolas" w:hint="eastAsia"/>
          <w:b/>
        </w:rPr>
        <w:t xml:space="preserve">18 </w:t>
      </w:r>
      <w:r w:rsidRPr="00AE0C4F">
        <w:rPr>
          <w:rFonts w:ascii="Consolas" w:hAnsi="Consolas" w:cs="Consolas" w:hint="eastAsia"/>
          <w:b/>
        </w:rPr>
        <w:t>删除</w:t>
      </w:r>
      <w:r w:rsidRPr="00AE0C4F">
        <w:rPr>
          <w:rFonts w:ascii="Consolas" w:hAnsi="Consolas" w:cs="Consolas" w:hint="eastAsia"/>
          <w:b/>
        </w:rPr>
        <w:t>/</w:t>
      </w:r>
      <w:r w:rsidRPr="00AE0C4F">
        <w:rPr>
          <w:rFonts w:ascii="Consolas" w:hAnsi="Consolas" w:cs="Consolas" w:hint="eastAsia"/>
          <w:b/>
        </w:rPr>
        <w:t>禁用机构界面设计</w:t>
      </w:r>
      <w:r w:rsidR="00223E91">
        <w:rPr>
          <w:rFonts w:ascii="Consolas" w:hAnsi="Consolas" w:cs="Consolas" w:hint="eastAsia"/>
          <w:b/>
        </w:rPr>
        <w:t>图</w:t>
      </w:r>
    </w:p>
    <w:p w:rsidR="00A76AB3" w:rsidRDefault="00AE0C4F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lastRenderedPageBreak/>
        <w:drawing>
          <wp:inline distT="0" distB="0" distL="0" distR="0" wp14:anchorId="474DB495" wp14:editId="553A4C84">
            <wp:extent cx="5274310" cy="3303769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3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Default="00AE0C4F" w:rsidP="00AE0C4F">
      <w:pPr>
        <w:spacing w:line="360" w:lineRule="auto"/>
        <w:jc w:val="center"/>
        <w:rPr>
          <w:rFonts w:ascii="Consolas" w:hAnsi="Consolas" w:cs="Consolas" w:hint="eastAsia"/>
          <w:b/>
        </w:rPr>
      </w:pPr>
      <w:r w:rsidRPr="00AE0C4F">
        <w:rPr>
          <w:rFonts w:ascii="Consolas" w:hAnsi="Consolas" w:cs="Consolas"/>
          <w:b/>
        </w:rPr>
        <w:t>图</w:t>
      </w:r>
      <w:r w:rsidRPr="00AE0C4F">
        <w:rPr>
          <w:rFonts w:ascii="Consolas" w:hAnsi="Consolas" w:cs="Consolas" w:hint="eastAsia"/>
          <w:b/>
        </w:rPr>
        <w:t xml:space="preserve">19 </w:t>
      </w:r>
      <w:r w:rsidRPr="00AE0C4F">
        <w:rPr>
          <w:rFonts w:ascii="Consolas" w:hAnsi="Consolas" w:cs="Consolas" w:hint="eastAsia"/>
          <w:b/>
        </w:rPr>
        <w:t>机构合并界面设计</w:t>
      </w:r>
      <w:r w:rsidR="00223E91">
        <w:rPr>
          <w:rFonts w:ascii="Consolas" w:hAnsi="Consolas" w:cs="Consolas" w:hint="eastAsia"/>
          <w:b/>
        </w:rPr>
        <w:t>图</w:t>
      </w:r>
      <w:r w:rsidR="00764E13">
        <w:rPr>
          <w:rFonts w:ascii="Consolas" w:hAnsi="Consolas" w:cs="Consolas" w:hint="eastAsia"/>
          <w:b/>
        </w:rPr>
        <w:t>（将机构</w:t>
      </w:r>
      <w:r w:rsidR="00764E13">
        <w:rPr>
          <w:rFonts w:ascii="Consolas" w:hAnsi="Consolas" w:cs="Consolas" w:hint="eastAsia"/>
          <w:b/>
        </w:rPr>
        <w:t>A</w:t>
      </w:r>
      <w:r w:rsidR="00764E13">
        <w:rPr>
          <w:rFonts w:ascii="Consolas" w:hAnsi="Consolas" w:cs="Consolas" w:hint="eastAsia"/>
          <w:b/>
        </w:rPr>
        <w:t>、</w:t>
      </w:r>
      <w:r w:rsidR="00764E13">
        <w:rPr>
          <w:rFonts w:ascii="Consolas" w:hAnsi="Consolas" w:cs="Consolas" w:hint="eastAsia"/>
          <w:b/>
        </w:rPr>
        <w:t>B</w:t>
      </w:r>
      <w:r w:rsidR="00764E13">
        <w:rPr>
          <w:rFonts w:ascii="Consolas" w:hAnsi="Consolas" w:cs="Consolas" w:hint="eastAsia"/>
          <w:b/>
        </w:rPr>
        <w:t>、</w:t>
      </w:r>
      <w:r w:rsidR="00764E13">
        <w:rPr>
          <w:rFonts w:ascii="Consolas" w:hAnsi="Consolas" w:cs="Consolas" w:hint="eastAsia"/>
          <w:b/>
        </w:rPr>
        <w:t>G</w:t>
      </w:r>
      <w:r w:rsidR="00764E13">
        <w:rPr>
          <w:rFonts w:ascii="Consolas" w:hAnsi="Consolas" w:cs="Consolas" w:hint="eastAsia"/>
          <w:b/>
        </w:rPr>
        <w:t>合并为</w:t>
      </w:r>
      <w:r w:rsidR="00764E13">
        <w:rPr>
          <w:rFonts w:ascii="Consolas" w:hAnsi="Consolas" w:cs="Consolas" w:hint="eastAsia"/>
          <w:b/>
        </w:rPr>
        <w:t>B</w:t>
      </w:r>
      <w:r w:rsidR="00764E13">
        <w:rPr>
          <w:rFonts w:ascii="Consolas" w:hAnsi="Consolas" w:cs="Consolas" w:hint="eastAsia"/>
          <w:b/>
        </w:rPr>
        <w:t>）</w:t>
      </w:r>
    </w:p>
    <w:p w:rsidR="00434AFC" w:rsidRDefault="00E67C3D" w:rsidP="00E67C3D">
      <w:pPr>
        <w:pStyle w:val="3"/>
        <w:rPr>
          <w:rFonts w:hint="eastAsia"/>
        </w:rPr>
      </w:pPr>
      <w:r>
        <w:rPr>
          <w:rFonts w:hint="eastAsia"/>
        </w:rPr>
        <w:t xml:space="preserve">3.6 </w:t>
      </w:r>
      <w:r>
        <w:rPr>
          <w:rFonts w:hint="eastAsia"/>
        </w:rPr>
        <w:t>功能管理界面设计</w:t>
      </w:r>
    </w:p>
    <w:p w:rsidR="00434AFC" w:rsidRDefault="00E67C3D" w:rsidP="00E67C3D">
      <w:pPr>
        <w:spacing w:line="360" w:lineRule="auto"/>
        <w:jc w:val="center"/>
        <w:rPr>
          <w:rFonts w:ascii="Consolas" w:hAnsi="Consolas" w:cs="Consolas" w:hint="eastAsia"/>
        </w:rPr>
      </w:pPr>
      <w:r>
        <w:rPr>
          <w:noProof/>
        </w:rPr>
        <w:drawing>
          <wp:inline distT="0" distB="0" distL="0" distR="0" wp14:anchorId="2B839979" wp14:editId="72A387BA">
            <wp:extent cx="1786516" cy="1389512"/>
            <wp:effectExtent l="0" t="0" r="4445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90208" cy="1392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4AFC" w:rsidRPr="00E67C3D" w:rsidRDefault="00E67C3D" w:rsidP="00E67C3D">
      <w:pPr>
        <w:spacing w:line="360" w:lineRule="auto"/>
        <w:jc w:val="center"/>
        <w:rPr>
          <w:rFonts w:ascii="Consolas" w:hAnsi="Consolas" w:cs="Consolas" w:hint="eastAsia"/>
          <w:b/>
        </w:rPr>
      </w:pPr>
      <w:r w:rsidRPr="00E67C3D">
        <w:rPr>
          <w:rFonts w:ascii="Consolas" w:hAnsi="Consolas" w:cs="Consolas" w:hint="eastAsia"/>
          <w:b/>
        </w:rPr>
        <w:t>图</w:t>
      </w:r>
      <w:r w:rsidRPr="00E67C3D">
        <w:rPr>
          <w:rFonts w:ascii="Consolas" w:hAnsi="Consolas" w:cs="Consolas" w:hint="eastAsia"/>
          <w:b/>
        </w:rPr>
        <w:t xml:space="preserve">20 </w:t>
      </w:r>
      <w:r w:rsidRPr="00E67C3D">
        <w:rPr>
          <w:rFonts w:ascii="Consolas" w:hAnsi="Consolas" w:cs="Consolas" w:hint="eastAsia"/>
          <w:b/>
        </w:rPr>
        <w:t>功能管理功能菜单设计</w:t>
      </w:r>
    </w:p>
    <w:p w:rsidR="00434AFC" w:rsidRDefault="00874203" w:rsidP="00434AFC">
      <w:pPr>
        <w:spacing w:line="360" w:lineRule="auto"/>
        <w:jc w:val="left"/>
        <w:rPr>
          <w:rFonts w:ascii="Consolas" w:hAnsi="Consolas" w:cs="Consolas" w:hint="eastAsia"/>
        </w:rPr>
      </w:pPr>
      <w:r>
        <w:rPr>
          <w:noProof/>
        </w:rPr>
        <w:lastRenderedPageBreak/>
        <w:drawing>
          <wp:inline distT="0" distB="0" distL="0" distR="0" wp14:anchorId="44CAB7B8" wp14:editId="26385F02">
            <wp:extent cx="5274310" cy="3690796"/>
            <wp:effectExtent l="0" t="0" r="2540" b="508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0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4AFC" w:rsidRPr="00874203" w:rsidRDefault="00874203" w:rsidP="00874203">
      <w:pPr>
        <w:spacing w:line="360" w:lineRule="auto"/>
        <w:jc w:val="center"/>
        <w:rPr>
          <w:rFonts w:ascii="Consolas" w:hAnsi="Consolas" w:cs="Consolas" w:hint="eastAsia"/>
          <w:b/>
        </w:rPr>
      </w:pPr>
      <w:r w:rsidRPr="00874203">
        <w:rPr>
          <w:rFonts w:ascii="Consolas" w:hAnsi="Consolas" w:cs="Consolas" w:hint="eastAsia"/>
          <w:b/>
        </w:rPr>
        <w:t>图</w:t>
      </w:r>
      <w:r w:rsidRPr="00874203">
        <w:rPr>
          <w:rFonts w:ascii="Consolas" w:hAnsi="Consolas" w:cs="Consolas" w:hint="eastAsia"/>
          <w:b/>
        </w:rPr>
        <w:t xml:space="preserve">22 </w:t>
      </w:r>
      <w:r w:rsidRPr="00874203">
        <w:rPr>
          <w:rFonts w:ascii="Consolas" w:hAnsi="Consolas" w:cs="Consolas" w:hint="eastAsia"/>
          <w:b/>
        </w:rPr>
        <w:t>功能列表界面设计图</w:t>
      </w:r>
    </w:p>
    <w:p w:rsidR="00434AFC" w:rsidRDefault="00874203" w:rsidP="00434AFC">
      <w:pPr>
        <w:spacing w:line="360" w:lineRule="auto"/>
        <w:jc w:val="left"/>
        <w:rPr>
          <w:rFonts w:ascii="Consolas" w:hAnsi="Consolas" w:cs="Consolas" w:hint="eastAsia"/>
        </w:rPr>
      </w:pPr>
      <w:r>
        <w:rPr>
          <w:noProof/>
        </w:rPr>
        <w:drawing>
          <wp:inline distT="0" distB="0" distL="0" distR="0" wp14:anchorId="0445719F" wp14:editId="4EFEF4DC">
            <wp:extent cx="5274310" cy="2915521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5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4AFC" w:rsidRPr="00874203" w:rsidRDefault="00874203" w:rsidP="00874203">
      <w:pPr>
        <w:spacing w:line="360" w:lineRule="auto"/>
        <w:jc w:val="center"/>
        <w:rPr>
          <w:rFonts w:ascii="Consolas" w:hAnsi="Consolas" w:cs="Consolas" w:hint="eastAsia"/>
          <w:b/>
        </w:rPr>
      </w:pPr>
      <w:r w:rsidRPr="00874203">
        <w:rPr>
          <w:rFonts w:ascii="Consolas" w:hAnsi="Consolas" w:cs="Consolas" w:hint="eastAsia"/>
          <w:b/>
        </w:rPr>
        <w:t>图</w:t>
      </w:r>
      <w:r w:rsidRPr="00874203">
        <w:rPr>
          <w:rFonts w:ascii="Consolas" w:hAnsi="Consolas" w:cs="Consolas" w:hint="eastAsia"/>
          <w:b/>
        </w:rPr>
        <w:t xml:space="preserve">23 </w:t>
      </w:r>
      <w:r w:rsidRPr="00874203">
        <w:rPr>
          <w:rFonts w:ascii="Consolas" w:hAnsi="Consolas" w:cs="Consolas" w:hint="eastAsia"/>
          <w:b/>
        </w:rPr>
        <w:t>新增功能界面设计图</w:t>
      </w:r>
    </w:p>
    <w:p w:rsidR="00434AFC" w:rsidRDefault="00874203" w:rsidP="00434AFC">
      <w:pPr>
        <w:spacing w:line="360" w:lineRule="auto"/>
        <w:jc w:val="left"/>
        <w:rPr>
          <w:rFonts w:ascii="Consolas" w:hAnsi="Consolas" w:cs="Consolas" w:hint="eastAsia"/>
        </w:rPr>
      </w:pPr>
      <w:r>
        <w:rPr>
          <w:noProof/>
        </w:rPr>
        <w:lastRenderedPageBreak/>
        <w:drawing>
          <wp:inline distT="0" distB="0" distL="0" distR="0" wp14:anchorId="4DC93F63" wp14:editId="2A033A5F">
            <wp:extent cx="5274310" cy="2911248"/>
            <wp:effectExtent l="0" t="0" r="2540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1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4AFC" w:rsidRPr="00874203" w:rsidRDefault="00874203" w:rsidP="00874203">
      <w:pPr>
        <w:spacing w:line="360" w:lineRule="auto"/>
        <w:jc w:val="center"/>
        <w:rPr>
          <w:rFonts w:ascii="Consolas" w:hAnsi="Consolas" w:cs="Consolas" w:hint="eastAsia"/>
          <w:b/>
        </w:rPr>
      </w:pPr>
      <w:r w:rsidRPr="00874203">
        <w:rPr>
          <w:rFonts w:ascii="Consolas" w:hAnsi="Consolas" w:cs="Consolas" w:hint="eastAsia"/>
          <w:b/>
        </w:rPr>
        <w:t>图</w:t>
      </w:r>
      <w:r w:rsidRPr="00874203">
        <w:rPr>
          <w:rFonts w:ascii="Consolas" w:hAnsi="Consolas" w:cs="Consolas" w:hint="eastAsia"/>
          <w:b/>
        </w:rPr>
        <w:t xml:space="preserve">24 </w:t>
      </w:r>
      <w:r w:rsidRPr="00874203">
        <w:rPr>
          <w:rFonts w:ascii="Consolas" w:hAnsi="Consolas" w:cs="Consolas" w:hint="eastAsia"/>
          <w:b/>
        </w:rPr>
        <w:t>修改功能界面设计图</w:t>
      </w:r>
    </w:p>
    <w:p w:rsidR="00E67C3D" w:rsidRDefault="00874203" w:rsidP="00434AFC">
      <w:pPr>
        <w:spacing w:line="360" w:lineRule="auto"/>
        <w:jc w:val="left"/>
        <w:rPr>
          <w:rFonts w:ascii="Consolas" w:hAnsi="Consolas" w:cs="Consolas" w:hint="eastAsia"/>
        </w:rPr>
      </w:pPr>
      <w:r>
        <w:rPr>
          <w:noProof/>
        </w:rPr>
        <w:drawing>
          <wp:inline distT="0" distB="0" distL="0" distR="0" wp14:anchorId="2BB2526C" wp14:editId="6AC813AF">
            <wp:extent cx="5274310" cy="1846009"/>
            <wp:effectExtent l="0" t="0" r="2540" b="190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6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C3D" w:rsidRPr="000000DD" w:rsidRDefault="00874203" w:rsidP="00874203">
      <w:pPr>
        <w:spacing w:line="360" w:lineRule="auto"/>
        <w:jc w:val="center"/>
        <w:rPr>
          <w:rFonts w:ascii="Consolas" w:hAnsi="Consolas" w:cs="Consolas" w:hint="eastAsia"/>
          <w:b/>
        </w:rPr>
      </w:pPr>
      <w:r w:rsidRPr="000000DD">
        <w:rPr>
          <w:rFonts w:ascii="Consolas" w:hAnsi="Consolas" w:cs="Consolas" w:hint="eastAsia"/>
          <w:b/>
        </w:rPr>
        <w:t>图</w:t>
      </w:r>
      <w:r w:rsidRPr="000000DD">
        <w:rPr>
          <w:rFonts w:ascii="Consolas" w:hAnsi="Consolas" w:cs="Consolas" w:hint="eastAsia"/>
          <w:b/>
        </w:rPr>
        <w:t xml:space="preserve">25 </w:t>
      </w:r>
      <w:r w:rsidRPr="000000DD">
        <w:rPr>
          <w:rFonts w:ascii="Consolas" w:hAnsi="Consolas" w:cs="Consolas" w:hint="eastAsia"/>
          <w:b/>
        </w:rPr>
        <w:t>删除</w:t>
      </w:r>
      <w:r w:rsidRPr="000000DD">
        <w:rPr>
          <w:rFonts w:ascii="Consolas" w:hAnsi="Consolas" w:cs="Consolas" w:hint="eastAsia"/>
          <w:b/>
        </w:rPr>
        <w:t>/</w:t>
      </w:r>
      <w:r w:rsidRPr="000000DD">
        <w:rPr>
          <w:rFonts w:ascii="Consolas" w:hAnsi="Consolas" w:cs="Consolas" w:hint="eastAsia"/>
          <w:b/>
        </w:rPr>
        <w:t>禁用功能</w:t>
      </w:r>
      <w:r w:rsidR="000000DD" w:rsidRPr="000000DD">
        <w:rPr>
          <w:rFonts w:ascii="Consolas" w:hAnsi="Consolas" w:cs="Consolas" w:hint="eastAsia"/>
          <w:b/>
        </w:rPr>
        <w:t>界面设计图</w:t>
      </w:r>
    </w:p>
    <w:p w:rsidR="00A76AB3" w:rsidRDefault="00B32F54" w:rsidP="00E51E65">
      <w:pPr>
        <w:pStyle w:val="3"/>
      </w:pPr>
      <w:r>
        <w:rPr>
          <w:rFonts w:hint="eastAsia"/>
        </w:rPr>
        <w:t>3.</w:t>
      </w:r>
      <w:r w:rsidR="00434AFC">
        <w:rPr>
          <w:rFonts w:hint="eastAsia"/>
        </w:rPr>
        <w:t>7</w:t>
      </w:r>
      <w:r w:rsidR="00E51E65">
        <w:rPr>
          <w:rFonts w:hint="eastAsia"/>
        </w:rPr>
        <w:t xml:space="preserve"> </w:t>
      </w:r>
      <w:r w:rsidR="00E51E65">
        <w:rPr>
          <w:rFonts w:hint="eastAsia"/>
        </w:rPr>
        <w:t>角色管理界面设计</w:t>
      </w:r>
    </w:p>
    <w:p w:rsidR="00A76AB3" w:rsidRDefault="00223E91" w:rsidP="00223E91">
      <w:pPr>
        <w:spacing w:line="360" w:lineRule="auto"/>
        <w:jc w:val="center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3EAE9F8A" wp14:editId="4C2B571C">
            <wp:extent cx="1680805" cy="131842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82774" cy="1319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223E91" w:rsidRDefault="00223E91" w:rsidP="00223E91">
      <w:pPr>
        <w:spacing w:line="360" w:lineRule="auto"/>
        <w:jc w:val="center"/>
        <w:rPr>
          <w:rFonts w:ascii="Consolas" w:hAnsi="Consolas" w:cs="Consolas"/>
          <w:b/>
        </w:rPr>
      </w:pPr>
      <w:r w:rsidRPr="00223E91">
        <w:rPr>
          <w:rFonts w:ascii="Consolas" w:hAnsi="Consolas" w:cs="Consolas"/>
          <w:b/>
        </w:rPr>
        <w:t>图</w:t>
      </w:r>
      <w:r w:rsidRPr="00223E91">
        <w:rPr>
          <w:rFonts w:ascii="Consolas" w:hAnsi="Consolas" w:cs="Consolas" w:hint="eastAsia"/>
          <w:b/>
        </w:rPr>
        <w:t>2</w:t>
      </w:r>
      <w:r w:rsidR="000000DD">
        <w:rPr>
          <w:rFonts w:ascii="Consolas" w:hAnsi="Consolas" w:cs="Consolas" w:hint="eastAsia"/>
          <w:b/>
        </w:rPr>
        <w:t>6</w:t>
      </w:r>
      <w:r w:rsidRPr="00223E91">
        <w:rPr>
          <w:rFonts w:ascii="Consolas" w:hAnsi="Consolas" w:cs="Consolas" w:hint="eastAsia"/>
          <w:b/>
        </w:rPr>
        <w:t xml:space="preserve"> </w:t>
      </w:r>
      <w:r w:rsidRPr="00223E91">
        <w:rPr>
          <w:rFonts w:ascii="Consolas" w:hAnsi="Consolas" w:cs="Consolas" w:hint="eastAsia"/>
          <w:b/>
        </w:rPr>
        <w:t>角色管理功能列表设计图</w:t>
      </w:r>
    </w:p>
    <w:p w:rsidR="00A76AB3" w:rsidRDefault="004F03E5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lastRenderedPageBreak/>
        <w:drawing>
          <wp:inline distT="0" distB="0" distL="0" distR="0" wp14:anchorId="5CC690D5" wp14:editId="3FC74925">
            <wp:extent cx="5274310" cy="3130401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0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4F03E5" w:rsidRDefault="004F03E5" w:rsidP="004F03E5">
      <w:pPr>
        <w:spacing w:line="360" w:lineRule="auto"/>
        <w:jc w:val="center"/>
        <w:rPr>
          <w:rFonts w:ascii="Consolas" w:hAnsi="Consolas" w:cs="Consolas"/>
          <w:b/>
        </w:rPr>
      </w:pPr>
      <w:r w:rsidRPr="004F03E5">
        <w:rPr>
          <w:rFonts w:ascii="Consolas" w:hAnsi="Consolas" w:cs="Consolas"/>
          <w:b/>
        </w:rPr>
        <w:t>图</w:t>
      </w:r>
      <w:r w:rsidRPr="004F03E5">
        <w:rPr>
          <w:rFonts w:ascii="Consolas" w:hAnsi="Consolas" w:cs="Consolas" w:hint="eastAsia"/>
          <w:b/>
        </w:rPr>
        <w:t>2</w:t>
      </w:r>
      <w:r w:rsidR="00BA6BB1">
        <w:rPr>
          <w:rFonts w:ascii="Consolas" w:hAnsi="Consolas" w:cs="Consolas" w:hint="eastAsia"/>
          <w:b/>
        </w:rPr>
        <w:t>7</w:t>
      </w:r>
      <w:r w:rsidRPr="004F03E5">
        <w:rPr>
          <w:rFonts w:ascii="Consolas" w:hAnsi="Consolas" w:cs="Consolas" w:hint="eastAsia"/>
          <w:b/>
        </w:rPr>
        <w:t xml:space="preserve"> </w:t>
      </w:r>
      <w:r w:rsidRPr="004F03E5">
        <w:rPr>
          <w:rFonts w:ascii="Consolas" w:hAnsi="Consolas" w:cs="Consolas" w:hint="eastAsia"/>
          <w:b/>
        </w:rPr>
        <w:t>角色列表界面设计图</w:t>
      </w:r>
    </w:p>
    <w:p w:rsidR="00A76AB3" w:rsidRDefault="004F03E5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3F76225B" wp14:editId="2AC4FD17">
            <wp:extent cx="5274310" cy="2742763"/>
            <wp:effectExtent l="0" t="0" r="2540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2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4F03E5" w:rsidRDefault="004F03E5" w:rsidP="004F03E5">
      <w:pPr>
        <w:spacing w:line="360" w:lineRule="auto"/>
        <w:jc w:val="center"/>
        <w:rPr>
          <w:rFonts w:ascii="Consolas" w:hAnsi="Consolas" w:cs="Consolas"/>
          <w:b/>
        </w:rPr>
      </w:pPr>
      <w:r w:rsidRPr="004F03E5">
        <w:rPr>
          <w:rFonts w:ascii="Consolas" w:hAnsi="Consolas" w:cs="Consolas"/>
          <w:b/>
        </w:rPr>
        <w:t>图</w:t>
      </w:r>
      <w:r w:rsidRPr="004F03E5">
        <w:rPr>
          <w:rFonts w:ascii="Consolas" w:hAnsi="Consolas" w:cs="Consolas" w:hint="eastAsia"/>
          <w:b/>
        </w:rPr>
        <w:t>2</w:t>
      </w:r>
      <w:r w:rsidR="00BA6BB1">
        <w:rPr>
          <w:rFonts w:ascii="Consolas" w:hAnsi="Consolas" w:cs="Consolas" w:hint="eastAsia"/>
          <w:b/>
        </w:rPr>
        <w:t>8</w:t>
      </w:r>
      <w:r w:rsidRPr="004F03E5">
        <w:rPr>
          <w:rFonts w:ascii="Consolas" w:hAnsi="Consolas" w:cs="Consolas" w:hint="eastAsia"/>
          <w:b/>
        </w:rPr>
        <w:t xml:space="preserve"> </w:t>
      </w:r>
      <w:r w:rsidRPr="004F03E5">
        <w:rPr>
          <w:rFonts w:ascii="Consolas" w:hAnsi="Consolas" w:cs="Consolas" w:hint="eastAsia"/>
          <w:b/>
        </w:rPr>
        <w:t>新增角色界面设计图</w:t>
      </w:r>
    </w:p>
    <w:p w:rsidR="00A76AB3" w:rsidRDefault="004F03E5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lastRenderedPageBreak/>
        <w:drawing>
          <wp:inline distT="0" distB="0" distL="0" distR="0" wp14:anchorId="6592B7DC" wp14:editId="64BC8882">
            <wp:extent cx="5274310" cy="2479658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415D8F" w:rsidRDefault="004F03E5" w:rsidP="004F03E5">
      <w:pPr>
        <w:spacing w:line="360" w:lineRule="auto"/>
        <w:jc w:val="center"/>
        <w:rPr>
          <w:rFonts w:ascii="Consolas" w:hAnsi="Consolas" w:cs="Consolas"/>
          <w:b/>
        </w:rPr>
      </w:pPr>
      <w:r w:rsidRPr="00415D8F">
        <w:rPr>
          <w:rFonts w:ascii="Consolas" w:hAnsi="Consolas" w:cs="Consolas"/>
          <w:b/>
        </w:rPr>
        <w:t>图</w:t>
      </w:r>
      <w:r w:rsidRPr="00415D8F">
        <w:rPr>
          <w:rFonts w:ascii="Consolas" w:hAnsi="Consolas" w:cs="Consolas" w:hint="eastAsia"/>
          <w:b/>
        </w:rPr>
        <w:t>2</w:t>
      </w:r>
      <w:r w:rsidR="00BA6BB1">
        <w:rPr>
          <w:rFonts w:ascii="Consolas" w:hAnsi="Consolas" w:cs="Consolas" w:hint="eastAsia"/>
          <w:b/>
        </w:rPr>
        <w:t>9</w:t>
      </w:r>
      <w:r w:rsidRPr="00415D8F">
        <w:rPr>
          <w:rFonts w:ascii="Consolas" w:hAnsi="Consolas" w:cs="Consolas" w:hint="eastAsia"/>
          <w:b/>
        </w:rPr>
        <w:t xml:space="preserve"> </w:t>
      </w:r>
      <w:r w:rsidRPr="00415D8F">
        <w:rPr>
          <w:rFonts w:ascii="Consolas" w:hAnsi="Consolas" w:cs="Consolas" w:hint="eastAsia"/>
          <w:b/>
        </w:rPr>
        <w:t>权限设置界面设计图</w:t>
      </w:r>
    </w:p>
    <w:p w:rsidR="00A76AB3" w:rsidRDefault="00434AFC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5D3A27A1" wp14:editId="31E0B91E">
            <wp:extent cx="5274310" cy="2729333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9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434AFC" w:rsidRDefault="00434AFC" w:rsidP="00434AFC">
      <w:pPr>
        <w:spacing w:line="360" w:lineRule="auto"/>
        <w:jc w:val="center"/>
        <w:rPr>
          <w:rFonts w:ascii="Consolas" w:hAnsi="Consolas" w:cs="Consolas"/>
          <w:b/>
        </w:rPr>
      </w:pPr>
      <w:r w:rsidRPr="00434AFC">
        <w:rPr>
          <w:rFonts w:ascii="Consolas" w:hAnsi="Consolas" w:cs="Consolas"/>
          <w:b/>
        </w:rPr>
        <w:t>图</w:t>
      </w:r>
      <w:r w:rsidR="00BA6BB1">
        <w:rPr>
          <w:rFonts w:ascii="Consolas" w:hAnsi="Consolas" w:cs="Consolas" w:hint="eastAsia"/>
          <w:b/>
        </w:rPr>
        <w:t>30</w:t>
      </w:r>
      <w:r w:rsidRPr="00434AFC">
        <w:rPr>
          <w:rFonts w:ascii="Consolas" w:hAnsi="Consolas" w:cs="Consolas" w:hint="eastAsia"/>
          <w:b/>
        </w:rPr>
        <w:t xml:space="preserve"> </w:t>
      </w:r>
      <w:r w:rsidRPr="00434AFC">
        <w:rPr>
          <w:rFonts w:ascii="Consolas" w:hAnsi="Consolas" w:cs="Consolas" w:hint="eastAsia"/>
          <w:b/>
        </w:rPr>
        <w:t>修改角色信息界面设计</w:t>
      </w:r>
      <w:r w:rsidR="005C2F35">
        <w:rPr>
          <w:rFonts w:ascii="Consolas" w:hAnsi="Consolas" w:cs="Consolas" w:hint="eastAsia"/>
          <w:b/>
        </w:rPr>
        <w:t>图</w:t>
      </w:r>
    </w:p>
    <w:p w:rsidR="00A76AB3" w:rsidRDefault="005C2F35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7A47F867" wp14:editId="58EBB7C0">
            <wp:extent cx="5273602" cy="2415496"/>
            <wp:effectExtent l="0" t="0" r="381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t="11606"/>
                    <a:stretch/>
                  </pic:blipFill>
                  <pic:spPr bwMode="auto">
                    <a:xfrm>
                      <a:off x="0" y="0"/>
                      <a:ext cx="5274310" cy="24158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76AB3" w:rsidRPr="005C2F35" w:rsidRDefault="005C2F35" w:rsidP="005C2F35">
      <w:pPr>
        <w:spacing w:line="360" w:lineRule="auto"/>
        <w:jc w:val="center"/>
        <w:rPr>
          <w:rFonts w:ascii="Consolas" w:hAnsi="Consolas" w:cs="Consolas"/>
          <w:b/>
        </w:rPr>
      </w:pPr>
      <w:r w:rsidRPr="005C2F35">
        <w:rPr>
          <w:rFonts w:ascii="Consolas" w:hAnsi="Consolas" w:cs="Consolas"/>
          <w:b/>
        </w:rPr>
        <w:t>图</w:t>
      </w:r>
      <w:r w:rsidRPr="005C2F35">
        <w:rPr>
          <w:rFonts w:ascii="Consolas" w:hAnsi="Consolas" w:cs="Consolas" w:hint="eastAsia"/>
          <w:b/>
        </w:rPr>
        <w:t xml:space="preserve">31 </w:t>
      </w:r>
      <w:r w:rsidRPr="005C2F35">
        <w:rPr>
          <w:rFonts w:ascii="Consolas" w:hAnsi="Consolas" w:cs="Consolas" w:hint="eastAsia"/>
          <w:b/>
        </w:rPr>
        <w:t>删除</w:t>
      </w:r>
      <w:r w:rsidRPr="005C2F35">
        <w:rPr>
          <w:rFonts w:ascii="Consolas" w:hAnsi="Consolas" w:cs="Consolas" w:hint="eastAsia"/>
          <w:b/>
        </w:rPr>
        <w:t>/</w:t>
      </w:r>
      <w:r w:rsidRPr="005C2F35">
        <w:rPr>
          <w:rFonts w:ascii="Consolas" w:hAnsi="Consolas" w:cs="Consolas" w:hint="eastAsia"/>
          <w:b/>
        </w:rPr>
        <w:t>禁用角色界面设计</w:t>
      </w:r>
      <w:r>
        <w:rPr>
          <w:rFonts w:ascii="Consolas" w:hAnsi="Consolas" w:cs="Consolas" w:hint="eastAsia"/>
          <w:b/>
        </w:rPr>
        <w:t>图</w:t>
      </w:r>
    </w:p>
    <w:p w:rsidR="00A76AB3" w:rsidRDefault="005C2F35" w:rsidP="005C2F35">
      <w:pPr>
        <w:pStyle w:val="3"/>
      </w:pPr>
      <w:r>
        <w:rPr>
          <w:rFonts w:hint="eastAsia"/>
        </w:rPr>
        <w:lastRenderedPageBreak/>
        <w:t xml:space="preserve">3.8 </w:t>
      </w:r>
      <w:r>
        <w:rPr>
          <w:rFonts w:hint="eastAsia"/>
        </w:rPr>
        <w:t>用户管理界面设计</w:t>
      </w:r>
    </w:p>
    <w:p w:rsidR="00A76AB3" w:rsidRDefault="00445A48" w:rsidP="00445A48">
      <w:pPr>
        <w:spacing w:line="360" w:lineRule="auto"/>
        <w:jc w:val="center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38E8E8E1" wp14:editId="5A3ADCCC">
            <wp:extent cx="1506381" cy="1153971"/>
            <wp:effectExtent l="0" t="0" r="0" b="825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506120" cy="1153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445A48" w:rsidRDefault="00445A48" w:rsidP="00445A48">
      <w:pPr>
        <w:spacing w:line="360" w:lineRule="auto"/>
        <w:jc w:val="center"/>
        <w:rPr>
          <w:rFonts w:ascii="Consolas" w:hAnsi="Consolas" w:cs="Consolas"/>
          <w:b/>
        </w:rPr>
      </w:pPr>
      <w:r w:rsidRPr="00445A48">
        <w:rPr>
          <w:rFonts w:ascii="Consolas" w:hAnsi="Consolas" w:cs="Consolas"/>
          <w:b/>
        </w:rPr>
        <w:t>图</w:t>
      </w:r>
      <w:r w:rsidRPr="00445A48">
        <w:rPr>
          <w:rFonts w:ascii="Consolas" w:hAnsi="Consolas" w:cs="Consolas" w:hint="eastAsia"/>
          <w:b/>
        </w:rPr>
        <w:t xml:space="preserve">32 </w:t>
      </w:r>
      <w:r w:rsidRPr="00445A48">
        <w:rPr>
          <w:rFonts w:ascii="Consolas" w:hAnsi="Consolas" w:cs="Consolas" w:hint="eastAsia"/>
          <w:b/>
        </w:rPr>
        <w:t>用户管理功能菜单设计图</w:t>
      </w:r>
    </w:p>
    <w:p w:rsidR="00A76AB3" w:rsidRDefault="00445A48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5485E8A4" wp14:editId="5AB8743A">
            <wp:extent cx="5274310" cy="3701174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1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445A48" w:rsidRDefault="00445A48" w:rsidP="00445A48">
      <w:pPr>
        <w:spacing w:line="360" w:lineRule="auto"/>
        <w:jc w:val="center"/>
        <w:rPr>
          <w:rFonts w:ascii="Consolas" w:hAnsi="Consolas" w:cs="Consolas"/>
          <w:b/>
        </w:rPr>
      </w:pPr>
      <w:r w:rsidRPr="00445A48">
        <w:rPr>
          <w:rFonts w:ascii="Consolas" w:hAnsi="Consolas" w:cs="Consolas"/>
          <w:b/>
        </w:rPr>
        <w:t>图</w:t>
      </w:r>
      <w:r w:rsidRPr="00445A48">
        <w:rPr>
          <w:rFonts w:ascii="Consolas" w:hAnsi="Consolas" w:cs="Consolas" w:hint="eastAsia"/>
          <w:b/>
        </w:rPr>
        <w:t xml:space="preserve">33 </w:t>
      </w:r>
      <w:r w:rsidRPr="00445A48">
        <w:rPr>
          <w:rFonts w:ascii="Consolas" w:hAnsi="Consolas" w:cs="Consolas" w:hint="eastAsia"/>
          <w:b/>
        </w:rPr>
        <w:t>用户列表界面设计图</w:t>
      </w:r>
    </w:p>
    <w:p w:rsidR="00A76AB3" w:rsidRDefault="00445A48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lastRenderedPageBreak/>
        <w:drawing>
          <wp:inline distT="0" distB="0" distL="0" distR="0" wp14:anchorId="418D0742" wp14:editId="3599DD44">
            <wp:extent cx="5274310" cy="4190146"/>
            <wp:effectExtent l="0" t="0" r="254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0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2719F4" w:rsidRDefault="00445A48" w:rsidP="00445A48">
      <w:pPr>
        <w:spacing w:line="360" w:lineRule="auto"/>
        <w:jc w:val="center"/>
        <w:rPr>
          <w:rFonts w:ascii="Consolas" w:hAnsi="Consolas" w:cs="Consolas"/>
          <w:b/>
        </w:rPr>
      </w:pPr>
      <w:r w:rsidRPr="002719F4">
        <w:rPr>
          <w:rFonts w:ascii="Consolas" w:hAnsi="Consolas" w:cs="Consolas"/>
          <w:b/>
        </w:rPr>
        <w:t>图</w:t>
      </w:r>
      <w:r w:rsidRPr="002719F4">
        <w:rPr>
          <w:rFonts w:ascii="Consolas" w:hAnsi="Consolas" w:cs="Consolas" w:hint="eastAsia"/>
          <w:b/>
        </w:rPr>
        <w:t xml:space="preserve">34 </w:t>
      </w:r>
      <w:r w:rsidRPr="002719F4">
        <w:rPr>
          <w:rFonts w:ascii="Consolas" w:hAnsi="Consolas" w:cs="Consolas" w:hint="eastAsia"/>
          <w:b/>
        </w:rPr>
        <w:t>新增用户界面设计</w:t>
      </w:r>
      <w:r w:rsidR="009B7A75" w:rsidRPr="002719F4">
        <w:rPr>
          <w:rFonts w:ascii="Consolas" w:hAnsi="Consolas" w:cs="Consolas" w:hint="eastAsia"/>
          <w:b/>
        </w:rPr>
        <w:t>图</w:t>
      </w:r>
    </w:p>
    <w:p w:rsidR="00A76AB3" w:rsidRDefault="00820F34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102BEAEB" wp14:editId="4EC17928">
            <wp:extent cx="5274310" cy="3945965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Default="00820F34" w:rsidP="00820F34">
      <w:pPr>
        <w:spacing w:line="360" w:lineRule="auto"/>
        <w:jc w:val="center"/>
        <w:rPr>
          <w:rFonts w:ascii="Consolas" w:hAnsi="Consolas" w:cs="Consolas" w:hint="eastAsia"/>
          <w:b/>
        </w:rPr>
      </w:pPr>
      <w:r w:rsidRPr="00E50F46">
        <w:rPr>
          <w:rFonts w:ascii="Consolas" w:hAnsi="Consolas" w:cs="Consolas"/>
          <w:b/>
        </w:rPr>
        <w:t>图</w:t>
      </w:r>
      <w:r w:rsidR="00E50F46" w:rsidRPr="00E50F46">
        <w:rPr>
          <w:rFonts w:ascii="Consolas" w:hAnsi="Consolas" w:cs="Consolas" w:hint="eastAsia"/>
          <w:b/>
        </w:rPr>
        <w:t xml:space="preserve">35 </w:t>
      </w:r>
      <w:r w:rsidR="00E50F46" w:rsidRPr="00E50F46">
        <w:rPr>
          <w:rFonts w:ascii="Consolas" w:hAnsi="Consolas" w:cs="Consolas" w:hint="eastAsia"/>
          <w:b/>
        </w:rPr>
        <w:t>修改用户信息界面设计图</w:t>
      </w:r>
    </w:p>
    <w:p w:rsidR="000E6069" w:rsidRDefault="000E6069" w:rsidP="00820F34">
      <w:pPr>
        <w:spacing w:line="360" w:lineRule="auto"/>
        <w:jc w:val="center"/>
        <w:rPr>
          <w:rFonts w:ascii="Consolas" w:hAnsi="Consolas" w:cs="Consolas" w:hint="eastAsia"/>
          <w:b/>
        </w:rPr>
      </w:pPr>
      <w:r>
        <w:rPr>
          <w:noProof/>
        </w:rPr>
        <w:lastRenderedPageBreak/>
        <w:drawing>
          <wp:inline distT="0" distB="0" distL="0" distR="0" wp14:anchorId="00EC25B8" wp14:editId="1D90405C">
            <wp:extent cx="5274310" cy="3745126"/>
            <wp:effectExtent l="0" t="0" r="2540" b="825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5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6069" w:rsidRPr="00E50F46" w:rsidRDefault="000E6069" w:rsidP="00820F34">
      <w:pPr>
        <w:spacing w:line="360" w:lineRule="auto"/>
        <w:jc w:val="center"/>
        <w:rPr>
          <w:rFonts w:ascii="Consolas" w:hAnsi="Consolas" w:cs="Consolas"/>
          <w:b/>
        </w:rPr>
      </w:pPr>
      <w:r>
        <w:rPr>
          <w:rFonts w:ascii="Consolas" w:hAnsi="Consolas" w:cs="Consolas" w:hint="eastAsia"/>
          <w:b/>
        </w:rPr>
        <w:t>图</w:t>
      </w:r>
      <w:r>
        <w:rPr>
          <w:rFonts w:ascii="Consolas" w:hAnsi="Consolas" w:cs="Consolas" w:hint="eastAsia"/>
          <w:b/>
        </w:rPr>
        <w:t xml:space="preserve">36 </w:t>
      </w:r>
      <w:r>
        <w:rPr>
          <w:rFonts w:ascii="Consolas" w:hAnsi="Consolas" w:cs="Consolas" w:hint="eastAsia"/>
          <w:b/>
        </w:rPr>
        <w:t>查看用户信息界面设计</w:t>
      </w:r>
    </w:p>
    <w:p w:rsidR="00A76AB3" w:rsidRDefault="00E50F46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5C56524B" wp14:editId="51E89A0F">
            <wp:extent cx="5274310" cy="2007778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7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E50F46" w:rsidRDefault="00E50F46" w:rsidP="00E50F46">
      <w:pPr>
        <w:spacing w:line="360" w:lineRule="auto"/>
        <w:jc w:val="center"/>
        <w:rPr>
          <w:rFonts w:ascii="Consolas" w:hAnsi="Consolas" w:cs="Consolas"/>
          <w:b/>
        </w:rPr>
      </w:pPr>
      <w:r w:rsidRPr="00E50F46">
        <w:rPr>
          <w:rFonts w:ascii="Consolas" w:hAnsi="Consolas" w:cs="Consolas"/>
          <w:b/>
        </w:rPr>
        <w:t>图</w:t>
      </w:r>
      <w:r w:rsidRPr="00E50F46">
        <w:rPr>
          <w:rFonts w:ascii="Consolas" w:hAnsi="Consolas" w:cs="Consolas" w:hint="eastAsia"/>
          <w:b/>
        </w:rPr>
        <w:t>3</w:t>
      </w:r>
      <w:r w:rsidR="00833331">
        <w:rPr>
          <w:rFonts w:ascii="Consolas" w:hAnsi="Consolas" w:cs="Consolas" w:hint="eastAsia"/>
          <w:b/>
        </w:rPr>
        <w:t>7</w:t>
      </w:r>
      <w:r w:rsidRPr="00E50F46">
        <w:rPr>
          <w:rFonts w:ascii="Consolas" w:hAnsi="Consolas" w:cs="Consolas" w:hint="eastAsia"/>
          <w:b/>
        </w:rPr>
        <w:t xml:space="preserve"> </w:t>
      </w:r>
      <w:r w:rsidRPr="00E50F46">
        <w:rPr>
          <w:rFonts w:ascii="Consolas" w:hAnsi="Consolas" w:cs="Consolas" w:hint="eastAsia"/>
          <w:b/>
        </w:rPr>
        <w:t>角色设置界面设计图</w:t>
      </w:r>
    </w:p>
    <w:p w:rsidR="00A76AB3" w:rsidRDefault="00D900F5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6E81C1EF" wp14:editId="44B8278F">
            <wp:extent cx="5274310" cy="1803277"/>
            <wp:effectExtent l="0" t="0" r="254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3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0E6069" w:rsidRDefault="00D900F5" w:rsidP="00D900F5">
      <w:pPr>
        <w:spacing w:line="360" w:lineRule="auto"/>
        <w:jc w:val="center"/>
        <w:rPr>
          <w:rFonts w:ascii="Consolas" w:hAnsi="Consolas" w:cs="Consolas"/>
          <w:b/>
        </w:rPr>
      </w:pPr>
      <w:r w:rsidRPr="000E6069">
        <w:rPr>
          <w:rFonts w:ascii="Consolas" w:hAnsi="Consolas" w:cs="Consolas"/>
          <w:b/>
        </w:rPr>
        <w:t>图</w:t>
      </w:r>
      <w:r w:rsidRPr="000E6069">
        <w:rPr>
          <w:rFonts w:ascii="Consolas" w:hAnsi="Consolas" w:cs="Consolas" w:hint="eastAsia"/>
          <w:b/>
        </w:rPr>
        <w:t>3</w:t>
      </w:r>
      <w:r w:rsidR="00833331">
        <w:rPr>
          <w:rFonts w:ascii="Consolas" w:hAnsi="Consolas" w:cs="Consolas" w:hint="eastAsia"/>
          <w:b/>
        </w:rPr>
        <w:t>8</w:t>
      </w:r>
      <w:r w:rsidRPr="000E6069">
        <w:rPr>
          <w:rFonts w:ascii="Consolas" w:hAnsi="Consolas" w:cs="Consolas" w:hint="eastAsia"/>
          <w:b/>
        </w:rPr>
        <w:t xml:space="preserve"> </w:t>
      </w:r>
      <w:r w:rsidRPr="000E6069">
        <w:rPr>
          <w:rFonts w:ascii="Consolas" w:hAnsi="Consolas" w:cs="Consolas" w:hint="eastAsia"/>
          <w:b/>
        </w:rPr>
        <w:t>禁用用户界面设计</w:t>
      </w:r>
      <w:r w:rsidR="000E6069" w:rsidRPr="000E6069">
        <w:rPr>
          <w:rFonts w:ascii="Consolas" w:hAnsi="Consolas" w:cs="Consolas" w:hint="eastAsia"/>
          <w:b/>
        </w:rPr>
        <w:t>图</w:t>
      </w:r>
    </w:p>
    <w:p w:rsidR="00A76AB3" w:rsidRDefault="000E6069" w:rsidP="000E6069">
      <w:pPr>
        <w:pStyle w:val="3"/>
      </w:pPr>
      <w:r>
        <w:rPr>
          <w:rFonts w:hint="eastAsia"/>
        </w:rPr>
        <w:lastRenderedPageBreak/>
        <w:t xml:space="preserve">3.9 </w:t>
      </w:r>
      <w:r>
        <w:rPr>
          <w:rFonts w:hint="eastAsia"/>
        </w:rPr>
        <w:t>流程管理界面设计</w:t>
      </w:r>
    </w:p>
    <w:p w:rsidR="00A76AB3" w:rsidRDefault="000E6069" w:rsidP="000E6069">
      <w:pPr>
        <w:spacing w:line="360" w:lineRule="auto"/>
        <w:jc w:val="center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001CBD2C" wp14:editId="6991E5D9">
            <wp:extent cx="1448240" cy="832246"/>
            <wp:effectExtent l="0" t="0" r="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452748" cy="834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0E6069" w:rsidRDefault="000E6069" w:rsidP="000E6069">
      <w:pPr>
        <w:spacing w:line="360" w:lineRule="auto"/>
        <w:jc w:val="center"/>
        <w:rPr>
          <w:rFonts w:ascii="Consolas" w:hAnsi="Consolas" w:cs="Consolas"/>
          <w:b/>
        </w:rPr>
      </w:pPr>
      <w:r w:rsidRPr="000E6069">
        <w:rPr>
          <w:rFonts w:ascii="Consolas" w:hAnsi="Consolas" w:cs="Consolas"/>
          <w:b/>
        </w:rPr>
        <w:t>图</w:t>
      </w:r>
      <w:r w:rsidRPr="000E6069">
        <w:rPr>
          <w:rFonts w:ascii="Consolas" w:hAnsi="Consolas" w:cs="Consolas" w:hint="eastAsia"/>
          <w:b/>
        </w:rPr>
        <w:t>3</w:t>
      </w:r>
      <w:r w:rsidR="00833331">
        <w:rPr>
          <w:rFonts w:ascii="Consolas" w:hAnsi="Consolas" w:cs="Consolas" w:hint="eastAsia"/>
          <w:b/>
        </w:rPr>
        <w:t>9</w:t>
      </w:r>
      <w:r w:rsidRPr="000E6069">
        <w:rPr>
          <w:rFonts w:ascii="Consolas" w:hAnsi="Consolas" w:cs="Consolas" w:hint="eastAsia"/>
          <w:b/>
        </w:rPr>
        <w:t xml:space="preserve"> </w:t>
      </w:r>
      <w:r w:rsidRPr="000E6069">
        <w:rPr>
          <w:rFonts w:ascii="Consolas" w:hAnsi="Consolas" w:cs="Consolas" w:hint="eastAsia"/>
          <w:b/>
        </w:rPr>
        <w:t>流程管理功能菜单界面设计</w:t>
      </w:r>
      <w:r w:rsidR="00660AF6">
        <w:rPr>
          <w:rFonts w:ascii="Consolas" w:hAnsi="Consolas" w:cs="Consolas" w:hint="eastAsia"/>
          <w:b/>
        </w:rPr>
        <w:t>图</w:t>
      </w:r>
    </w:p>
    <w:p w:rsidR="00A76AB3" w:rsidRPr="00CF1928" w:rsidRDefault="00CF1928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3C3AD72C" wp14:editId="7857C7AA">
            <wp:extent cx="5274310" cy="3208539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660AF6" w:rsidRDefault="00CF1928" w:rsidP="00CF1928">
      <w:pPr>
        <w:spacing w:line="360" w:lineRule="auto"/>
        <w:jc w:val="center"/>
        <w:rPr>
          <w:rFonts w:ascii="Consolas" w:hAnsi="Consolas" w:cs="Consolas"/>
          <w:b/>
        </w:rPr>
      </w:pPr>
      <w:r w:rsidRPr="00660AF6">
        <w:rPr>
          <w:rFonts w:ascii="Consolas" w:hAnsi="Consolas" w:cs="Consolas"/>
          <w:b/>
        </w:rPr>
        <w:t>图</w:t>
      </w:r>
      <w:r w:rsidRPr="00660AF6">
        <w:rPr>
          <w:rFonts w:ascii="Consolas" w:hAnsi="Consolas" w:cs="Consolas" w:hint="eastAsia"/>
          <w:b/>
        </w:rPr>
        <w:t xml:space="preserve">40 </w:t>
      </w:r>
      <w:r w:rsidRPr="00660AF6">
        <w:rPr>
          <w:rFonts w:ascii="Consolas" w:hAnsi="Consolas" w:cs="Consolas" w:hint="eastAsia"/>
          <w:b/>
        </w:rPr>
        <w:t>流程部署列表界面设计</w:t>
      </w:r>
      <w:r w:rsidR="00660AF6">
        <w:rPr>
          <w:rFonts w:ascii="Consolas" w:hAnsi="Consolas" w:cs="Consolas" w:hint="eastAsia"/>
          <w:b/>
        </w:rPr>
        <w:t>图</w:t>
      </w:r>
    </w:p>
    <w:p w:rsidR="00A76AB3" w:rsidRDefault="00147918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7C1CB619" wp14:editId="594B03E4">
            <wp:extent cx="5274310" cy="1709267"/>
            <wp:effectExtent l="0" t="0" r="2540" b="571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9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147918" w:rsidRDefault="00147918" w:rsidP="00147918">
      <w:pPr>
        <w:spacing w:line="360" w:lineRule="auto"/>
        <w:jc w:val="center"/>
        <w:rPr>
          <w:rFonts w:ascii="Consolas" w:hAnsi="Consolas" w:cs="Consolas"/>
          <w:b/>
        </w:rPr>
      </w:pPr>
      <w:r w:rsidRPr="00147918">
        <w:rPr>
          <w:rFonts w:ascii="Consolas" w:hAnsi="Consolas" w:cs="Consolas"/>
          <w:b/>
        </w:rPr>
        <w:t>图</w:t>
      </w:r>
      <w:r w:rsidRPr="00147918">
        <w:rPr>
          <w:rFonts w:ascii="Consolas" w:hAnsi="Consolas" w:cs="Consolas" w:hint="eastAsia"/>
          <w:b/>
        </w:rPr>
        <w:t xml:space="preserve">41 </w:t>
      </w:r>
      <w:r w:rsidRPr="00147918">
        <w:rPr>
          <w:rFonts w:ascii="Consolas" w:hAnsi="Consolas" w:cs="Consolas" w:hint="eastAsia"/>
          <w:b/>
        </w:rPr>
        <w:t>部署新流程界面设计图</w:t>
      </w:r>
    </w:p>
    <w:p w:rsidR="00A76AB3" w:rsidRDefault="00147918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lastRenderedPageBreak/>
        <w:drawing>
          <wp:inline distT="0" distB="0" distL="0" distR="0" wp14:anchorId="3233D41B" wp14:editId="2C4B0AC8">
            <wp:extent cx="5274310" cy="1664704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4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C81E4C" w:rsidRDefault="00147918" w:rsidP="00147918">
      <w:pPr>
        <w:spacing w:line="360" w:lineRule="auto"/>
        <w:jc w:val="center"/>
        <w:rPr>
          <w:rFonts w:ascii="Consolas" w:hAnsi="Consolas" w:cs="Consolas"/>
          <w:b/>
        </w:rPr>
      </w:pPr>
      <w:r w:rsidRPr="00C81E4C">
        <w:rPr>
          <w:rFonts w:ascii="Consolas" w:hAnsi="Consolas" w:cs="Consolas"/>
          <w:b/>
        </w:rPr>
        <w:t>图</w:t>
      </w:r>
      <w:r w:rsidRPr="00C81E4C">
        <w:rPr>
          <w:rFonts w:ascii="Consolas" w:hAnsi="Consolas" w:cs="Consolas" w:hint="eastAsia"/>
          <w:b/>
        </w:rPr>
        <w:t xml:space="preserve">42 </w:t>
      </w:r>
      <w:r w:rsidRPr="00C81E4C">
        <w:rPr>
          <w:rFonts w:ascii="Consolas" w:hAnsi="Consolas" w:cs="Consolas" w:hint="eastAsia"/>
          <w:b/>
        </w:rPr>
        <w:t>移除部署信息界面设计</w:t>
      </w:r>
      <w:r w:rsidR="00C81E4C" w:rsidRPr="00C81E4C">
        <w:rPr>
          <w:rFonts w:ascii="Consolas" w:hAnsi="Consolas" w:cs="Consolas" w:hint="eastAsia"/>
          <w:b/>
        </w:rPr>
        <w:t>图</w:t>
      </w:r>
    </w:p>
    <w:p w:rsidR="00A76AB3" w:rsidRDefault="00A668A3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38C71FF1" wp14:editId="1B2BB029">
            <wp:extent cx="5274310" cy="3163365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Default="00A668A3" w:rsidP="00A668A3">
      <w:pPr>
        <w:spacing w:line="360" w:lineRule="auto"/>
        <w:jc w:val="center"/>
        <w:rPr>
          <w:rFonts w:ascii="Consolas" w:hAnsi="Consolas" w:cs="Consolas" w:hint="eastAsia"/>
          <w:b/>
        </w:rPr>
      </w:pPr>
      <w:r w:rsidRPr="00F91C5B">
        <w:rPr>
          <w:rFonts w:ascii="Consolas" w:hAnsi="Consolas" w:cs="Consolas"/>
          <w:b/>
        </w:rPr>
        <w:t>图</w:t>
      </w:r>
      <w:r w:rsidRPr="00F91C5B">
        <w:rPr>
          <w:rFonts w:ascii="Consolas" w:hAnsi="Consolas" w:cs="Consolas" w:hint="eastAsia"/>
          <w:b/>
        </w:rPr>
        <w:t xml:space="preserve">43 </w:t>
      </w:r>
      <w:r w:rsidRPr="00F91C5B">
        <w:rPr>
          <w:rFonts w:ascii="Consolas" w:hAnsi="Consolas" w:cs="Consolas" w:hint="eastAsia"/>
          <w:b/>
        </w:rPr>
        <w:t>部署信息查看界面设计</w:t>
      </w:r>
      <w:r w:rsidR="00D95F4A">
        <w:rPr>
          <w:rFonts w:ascii="Consolas" w:hAnsi="Consolas" w:cs="Consolas" w:hint="eastAsia"/>
          <w:b/>
        </w:rPr>
        <w:t>图</w:t>
      </w:r>
    </w:p>
    <w:p w:rsidR="00F91C5B" w:rsidRPr="00F91C5B" w:rsidRDefault="00F91C5B" w:rsidP="00A668A3">
      <w:pPr>
        <w:spacing w:line="360" w:lineRule="auto"/>
        <w:jc w:val="center"/>
        <w:rPr>
          <w:rFonts w:ascii="Consolas" w:hAnsi="Consolas" w:cs="Consolas"/>
          <w:b/>
        </w:rPr>
      </w:pPr>
    </w:p>
    <w:p w:rsidR="00A76AB3" w:rsidRDefault="00F91C5B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lastRenderedPageBreak/>
        <w:drawing>
          <wp:inline distT="0" distB="0" distL="0" distR="0" wp14:anchorId="38907689" wp14:editId="022458A7">
            <wp:extent cx="5274310" cy="3102320"/>
            <wp:effectExtent l="0" t="0" r="254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D95F4A" w:rsidRDefault="00F91C5B" w:rsidP="00F91C5B">
      <w:pPr>
        <w:spacing w:line="360" w:lineRule="auto"/>
        <w:jc w:val="center"/>
        <w:rPr>
          <w:rFonts w:ascii="Consolas" w:hAnsi="Consolas" w:cs="Consolas"/>
          <w:b/>
        </w:rPr>
      </w:pPr>
      <w:r w:rsidRPr="00D95F4A">
        <w:rPr>
          <w:rFonts w:ascii="Consolas" w:hAnsi="Consolas" w:cs="Consolas"/>
          <w:b/>
        </w:rPr>
        <w:t>图</w:t>
      </w:r>
      <w:r w:rsidRPr="00D95F4A">
        <w:rPr>
          <w:rFonts w:ascii="Consolas" w:hAnsi="Consolas" w:cs="Consolas" w:hint="eastAsia"/>
          <w:b/>
        </w:rPr>
        <w:t xml:space="preserve">44 </w:t>
      </w:r>
      <w:r w:rsidRPr="00D95F4A">
        <w:rPr>
          <w:rFonts w:ascii="Consolas" w:hAnsi="Consolas" w:cs="Consolas" w:hint="eastAsia"/>
          <w:b/>
        </w:rPr>
        <w:t>查看</w:t>
      </w:r>
      <w:r w:rsidRPr="00D95F4A">
        <w:rPr>
          <w:rFonts w:ascii="Consolas" w:hAnsi="Consolas" w:cs="Consolas" w:hint="eastAsia"/>
          <w:b/>
        </w:rPr>
        <w:t>BPMN</w:t>
      </w:r>
      <w:r w:rsidRPr="00D95F4A">
        <w:rPr>
          <w:rFonts w:ascii="Consolas" w:hAnsi="Consolas" w:cs="Consolas" w:hint="eastAsia"/>
          <w:b/>
        </w:rPr>
        <w:t>流程图界面设计</w:t>
      </w:r>
      <w:r w:rsidR="00D95F4A" w:rsidRPr="00D95F4A">
        <w:rPr>
          <w:rFonts w:ascii="Consolas" w:hAnsi="Consolas" w:cs="Consolas" w:hint="eastAsia"/>
          <w:b/>
        </w:rPr>
        <w:t>图</w:t>
      </w:r>
    </w:p>
    <w:p w:rsidR="00A76AB3" w:rsidRDefault="00D95F4A" w:rsidP="00A76AB3">
      <w:pPr>
        <w:spacing w:line="360" w:lineRule="auto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3F8A28EB" wp14:editId="59C79624">
            <wp:extent cx="5274310" cy="3467370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AB3" w:rsidRPr="00AF60A2" w:rsidRDefault="00D95F4A" w:rsidP="00D95F4A">
      <w:pPr>
        <w:spacing w:line="360" w:lineRule="auto"/>
        <w:jc w:val="center"/>
        <w:rPr>
          <w:rFonts w:ascii="Consolas" w:hAnsi="Consolas" w:cs="Consolas"/>
          <w:b/>
        </w:rPr>
      </w:pPr>
      <w:r w:rsidRPr="00AF60A2">
        <w:rPr>
          <w:rFonts w:ascii="Consolas" w:hAnsi="Consolas" w:cs="Consolas"/>
          <w:b/>
        </w:rPr>
        <w:t>图</w:t>
      </w:r>
      <w:r w:rsidRPr="00AF60A2">
        <w:rPr>
          <w:rFonts w:ascii="Consolas" w:hAnsi="Consolas" w:cs="Consolas" w:hint="eastAsia"/>
          <w:b/>
        </w:rPr>
        <w:t xml:space="preserve">45 </w:t>
      </w:r>
      <w:r w:rsidRPr="00AF60A2">
        <w:rPr>
          <w:rFonts w:ascii="Consolas" w:hAnsi="Consolas" w:cs="Consolas" w:hint="eastAsia"/>
          <w:b/>
        </w:rPr>
        <w:t>查看附件列表界面设计图</w:t>
      </w:r>
    </w:p>
    <w:p w:rsidR="00A76AB3" w:rsidRDefault="00AF60A2" w:rsidP="00A76AB3">
      <w:pPr>
        <w:spacing w:line="360" w:lineRule="auto"/>
        <w:rPr>
          <w:rFonts w:ascii="Consolas" w:hAnsi="Consolas" w:cs="Consolas"/>
        </w:rPr>
      </w:pPr>
      <w:bookmarkStart w:id="0" w:name="_GoBack"/>
      <w:r>
        <w:rPr>
          <w:noProof/>
        </w:rPr>
        <w:lastRenderedPageBreak/>
        <w:drawing>
          <wp:inline distT="0" distB="0" distL="0" distR="0" wp14:anchorId="0FBFB3F8" wp14:editId="536835D7">
            <wp:extent cx="5274310" cy="1965047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5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A76AB3" w:rsidRPr="00AF60A2" w:rsidRDefault="00AF60A2" w:rsidP="00AF60A2">
      <w:pPr>
        <w:spacing w:line="360" w:lineRule="auto"/>
        <w:jc w:val="center"/>
        <w:rPr>
          <w:rFonts w:ascii="Consolas" w:hAnsi="Consolas" w:cs="Consolas"/>
          <w:b/>
        </w:rPr>
      </w:pPr>
      <w:r w:rsidRPr="00AF60A2">
        <w:rPr>
          <w:rFonts w:ascii="Consolas" w:hAnsi="Consolas" w:cs="Consolas"/>
          <w:b/>
        </w:rPr>
        <w:t>图</w:t>
      </w:r>
      <w:r w:rsidRPr="00AF60A2">
        <w:rPr>
          <w:rFonts w:ascii="Consolas" w:hAnsi="Consolas" w:cs="Consolas" w:hint="eastAsia"/>
          <w:b/>
        </w:rPr>
        <w:t xml:space="preserve">46 </w:t>
      </w:r>
      <w:r w:rsidRPr="00AF60A2">
        <w:rPr>
          <w:rFonts w:ascii="Consolas" w:hAnsi="Consolas" w:cs="Consolas" w:hint="eastAsia"/>
          <w:b/>
        </w:rPr>
        <w:t>删除附件界面设计图</w:t>
      </w: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A76AB3" w:rsidRDefault="00A76AB3" w:rsidP="00A76AB3">
      <w:pPr>
        <w:spacing w:line="360" w:lineRule="auto"/>
        <w:rPr>
          <w:rFonts w:ascii="Consolas" w:hAnsi="Consolas" w:cs="Consolas"/>
        </w:rPr>
      </w:pPr>
    </w:p>
    <w:p w:rsidR="00690095" w:rsidRDefault="00690095" w:rsidP="00A76AB3">
      <w:pPr>
        <w:spacing w:line="360" w:lineRule="auto"/>
        <w:rPr>
          <w:rFonts w:ascii="Consolas" w:hAnsi="Consolas" w:cs="Consolas"/>
        </w:rPr>
      </w:pPr>
    </w:p>
    <w:sectPr w:rsidR="00690095">
      <w:footerReference w:type="default" r:id="rId5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7F0C" w:rsidRDefault="00E57F0C" w:rsidP="006922B0">
      <w:r>
        <w:separator/>
      </w:r>
    </w:p>
  </w:endnote>
  <w:endnote w:type="continuationSeparator" w:id="0">
    <w:p w:rsidR="00E57F0C" w:rsidRDefault="00E57F0C" w:rsidP="006922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方正大标宋简体">
    <w:altName w:val="宋体"/>
    <w:charset w:val="86"/>
    <w:family w:val="auto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00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57485726"/>
      <w:docPartObj>
        <w:docPartGallery w:val="Page Numbers (Bottom of Page)"/>
        <w:docPartUnique/>
      </w:docPartObj>
    </w:sdtPr>
    <w:sdtEndPr/>
    <w:sdtContent>
      <w:p w:rsidR="006922B0" w:rsidRDefault="006922B0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F60A2" w:rsidRPr="00AF60A2">
          <w:rPr>
            <w:noProof/>
            <w:lang w:val="zh-CN"/>
          </w:rPr>
          <w:t>24</w:t>
        </w:r>
        <w:r>
          <w:fldChar w:fldCharType="end"/>
        </w:r>
      </w:p>
    </w:sdtContent>
  </w:sdt>
  <w:p w:rsidR="006922B0" w:rsidRDefault="006922B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7F0C" w:rsidRDefault="00E57F0C" w:rsidP="006922B0">
      <w:r>
        <w:separator/>
      </w:r>
    </w:p>
  </w:footnote>
  <w:footnote w:type="continuationSeparator" w:id="0">
    <w:p w:rsidR="00E57F0C" w:rsidRDefault="00E57F0C" w:rsidP="006922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7A4564"/>
    <w:multiLevelType w:val="multilevel"/>
    <w:tmpl w:val="447A4564"/>
    <w:lvl w:ilvl="0">
      <w:start w:val="1"/>
      <w:numFmt w:val="decimalEnclosedCircle"/>
      <w:lvlText w:val="%1"/>
      <w:lvlJc w:val="left"/>
      <w:pPr>
        <w:ind w:left="9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20"/>
      </w:pPr>
    </w:lvl>
    <w:lvl w:ilvl="2">
      <w:start w:val="1"/>
      <w:numFmt w:val="lowerRoman"/>
      <w:lvlText w:val="%3."/>
      <w:lvlJc w:val="right"/>
      <w:pPr>
        <w:ind w:left="1860" w:hanging="420"/>
      </w:pPr>
    </w:lvl>
    <w:lvl w:ilvl="3">
      <w:start w:val="1"/>
      <w:numFmt w:val="decimal"/>
      <w:lvlText w:val="%4."/>
      <w:lvlJc w:val="left"/>
      <w:pPr>
        <w:ind w:left="2280" w:hanging="420"/>
      </w:pPr>
    </w:lvl>
    <w:lvl w:ilvl="4">
      <w:start w:val="1"/>
      <w:numFmt w:val="lowerLetter"/>
      <w:lvlText w:val="%5)"/>
      <w:lvlJc w:val="left"/>
      <w:pPr>
        <w:ind w:left="2700" w:hanging="420"/>
      </w:pPr>
    </w:lvl>
    <w:lvl w:ilvl="5">
      <w:start w:val="1"/>
      <w:numFmt w:val="lowerRoman"/>
      <w:lvlText w:val="%6."/>
      <w:lvlJc w:val="right"/>
      <w:pPr>
        <w:ind w:left="3120" w:hanging="420"/>
      </w:pPr>
    </w:lvl>
    <w:lvl w:ilvl="6">
      <w:start w:val="1"/>
      <w:numFmt w:val="decimal"/>
      <w:lvlText w:val="%7."/>
      <w:lvlJc w:val="left"/>
      <w:pPr>
        <w:ind w:left="3540" w:hanging="420"/>
      </w:pPr>
    </w:lvl>
    <w:lvl w:ilvl="7">
      <w:start w:val="1"/>
      <w:numFmt w:val="lowerLetter"/>
      <w:lvlText w:val="%8)"/>
      <w:lvlJc w:val="left"/>
      <w:pPr>
        <w:ind w:left="3960" w:hanging="420"/>
      </w:pPr>
    </w:lvl>
    <w:lvl w:ilvl="8">
      <w:start w:val="1"/>
      <w:numFmt w:val="lowerRoman"/>
      <w:lvlText w:val="%9."/>
      <w:lvlJc w:val="right"/>
      <w:pPr>
        <w:ind w:left="4380" w:hanging="420"/>
      </w:pPr>
    </w:lvl>
  </w:abstractNum>
  <w:abstractNum w:abstractNumId="1">
    <w:nsid w:val="559B53B5"/>
    <w:multiLevelType w:val="multilevel"/>
    <w:tmpl w:val="559B53B5"/>
    <w:lvl w:ilvl="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768F"/>
    <w:rsid w:val="000000DD"/>
    <w:rsid w:val="00002C4C"/>
    <w:rsid w:val="00003895"/>
    <w:rsid w:val="00004518"/>
    <w:rsid w:val="00004F61"/>
    <w:rsid w:val="00005EA2"/>
    <w:rsid w:val="00006FD4"/>
    <w:rsid w:val="00011979"/>
    <w:rsid w:val="00012F07"/>
    <w:rsid w:val="000142C8"/>
    <w:rsid w:val="000160AA"/>
    <w:rsid w:val="0001635B"/>
    <w:rsid w:val="0002073F"/>
    <w:rsid w:val="00021661"/>
    <w:rsid w:val="000223DF"/>
    <w:rsid w:val="00022784"/>
    <w:rsid w:val="000227A7"/>
    <w:rsid w:val="00022B66"/>
    <w:rsid w:val="00027B60"/>
    <w:rsid w:val="00027ED5"/>
    <w:rsid w:val="00030276"/>
    <w:rsid w:val="0003177A"/>
    <w:rsid w:val="000347E7"/>
    <w:rsid w:val="000348D8"/>
    <w:rsid w:val="00036587"/>
    <w:rsid w:val="000419A2"/>
    <w:rsid w:val="000420F8"/>
    <w:rsid w:val="00043EF7"/>
    <w:rsid w:val="0004469C"/>
    <w:rsid w:val="00045874"/>
    <w:rsid w:val="00045B30"/>
    <w:rsid w:val="0005055B"/>
    <w:rsid w:val="000512FE"/>
    <w:rsid w:val="000537B3"/>
    <w:rsid w:val="0005653D"/>
    <w:rsid w:val="00057462"/>
    <w:rsid w:val="000658AE"/>
    <w:rsid w:val="0007012F"/>
    <w:rsid w:val="00070FC9"/>
    <w:rsid w:val="00071B0C"/>
    <w:rsid w:val="00074957"/>
    <w:rsid w:val="00075ACA"/>
    <w:rsid w:val="00077774"/>
    <w:rsid w:val="00080E0A"/>
    <w:rsid w:val="0008250E"/>
    <w:rsid w:val="00083705"/>
    <w:rsid w:val="0008532C"/>
    <w:rsid w:val="00090A0E"/>
    <w:rsid w:val="0009156D"/>
    <w:rsid w:val="00092F0B"/>
    <w:rsid w:val="00093AFE"/>
    <w:rsid w:val="00094EFD"/>
    <w:rsid w:val="000A2CCB"/>
    <w:rsid w:val="000A6A69"/>
    <w:rsid w:val="000A7CD2"/>
    <w:rsid w:val="000B2B0B"/>
    <w:rsid w:val="000B485F"/>
    <w:rsid w:val="000B562C"/>
    <w:rsid w:val="000B755D"/>
    <w:rsid w:val="000C0A05"/>
    <w:rsid w:val="000C1331"/>
    <w:rsid w:val="000C1D6E"/>
    <w:rsid w:val="000C2050"/>
    <w:rsid w:val="000C22C0"/>
    <w:rsid w:val="000C3A65"/>
    <w:rsid w:val="000C5333"/>
    <w:rsid w:val="000C5E07"/>
    <w:rsid w:val="000D209E"/>
    <w:rsid w:val="000D2A01"/>
    <w:rsid w:val="000D521F"/>
    <w:rsid w:val="000D7919"/>
    <w:rsid w:val="000D7C9F"/>
    <w:rsid w:val="000D7E64"/>
    <w:rsid w:val="000E1E31"/>
    <w:rsid w:val="000E200D"/>
    <w:rsid w:val="000E2487"/>
    <w:rsid w:val="000E2C51"/>
    <w:rsid w:val="000E2C99"/>
    <w:rsid w:val="000E41A3"/>
    <w:rsid w:val="000E6069"/>
    <w:rsid w:val="000E7BC9"/>
    <w:rsid w:val="000E7D0D"/>
    <w:rsid w:val="000F37F0"/>
    <w:rsid w:val="000F57AF"/>
    <w:rsid w:val="000F72CE"/>
    <w:rsid w:val="000F7D2F"/>
    <w:rsid w:val="00100F50"/>
    <w:rsid w:val="0010741E"/>
    <w:rsid w:val="0011069E"/>
    <w:rsid w:val="001126D1"/>
    <w:rsid w:val="00112775"/>
    <w:rsid w:val="00113C48"/>
    <w:rsid w:val="00114F5D"/>
    <w:rsid w:val="0012318C"/>
    <w:rsid w:val="00126BC7"/>
    <w:rsid w:val="0013081B"/>
    <w:rsid w:val="00135FD2"/>
    <w:rsid w:val="0013759F"/>
    <w:rsid w:val="0013794A"/>
    <w:rsid w:val="00141C3F"/>
    <w:rsid w:val="00141E94"/>
    <w:rsid w:val="00142CDA"/>
    <w:rsid w:val="001433FC"/>
    <w:rsid w:val="00144535"/>
    <w:rsid w:val="001456A7"/>
    <w:rsid w:val="00147918"/>
    <w:rsid w:val="00150672"/>
    <w:rsid w:val="001514F2"/>
    <w:rsid w:val="00152A07"/>
    <w:rsid w:val="00153109"/>
    <w:rsid w:val="0015401B"/>
    <w:rsid w:val="001543A2"/>
    <w:rsid w:val="00154837"/>
    <w:rsid w:val="0016273C"/>
    <w:rsid w:val="001636A6"/>
    <w:rsid w:val="00165121"/>
    <w:rsid w:val="0016539D"/>
    <w:rsid w:val="00165503"/>
    <w:rsid w:val="0016565F"/>
    <w:rsid w:val="001671EF"/>
    <w:rsid w:val="001675FA"/>
    <w:rsid w:val="001679A4"/>
    <w:rsid w:val="00173B88"/>
    <w:rsid w:val="00175276"/>
    <w:rsid w:val="00180BE5"/>
    <w:rsid w:val="001820AA"/>
    <w:rsid w:val="0018425B"/>
    <w:rsid w:val="00185F9A"/>
    <w:rsid w:val="00190EBA"/>
    <w:rsid w:val="001910F7"/>
    <w:rsid w:val="0019217B"/>
    <w:rsid w:val="00192693"/>
    <w:rsid w:val="00193F96"/>
    <w:rsid w:val="001A22F9"/>
    <w:rsid w:val="001A2A68"/>
    <w:rsid w:val="001A39FF"/>
    <w:rsid w:val="001B187D"/>
    <w:rsid w:val="001B259A"/>
    <w:rsid w:val="001B3FF9"/>
    <w:rsid w:val="001B4BA1"/>
    <w:rsid w:val="001B5EA3"/>
    <w:rsid w:val="001B6BAD"/>
    <w:rsid w:val="001B72B8"/>
    <w:rsid w:val="001C18B4"/>
    <w:rsid w:val="001C2AA5"/>
    <w:rsid w:val="001C49F0"/>
    <w:rsid w:val="001C63C7"/>
    <w:rsid w:val="001C6DEC"/>
    <w:rsid w:val="001D0EB5"/>
    <w:rsid w:val="001D4A3C"/>
    <w:rsid w:val="001D55B9"/>
    <w:rsid w:val="001D64A5"/>
    <w:rsid w:val="001D6A28"/>
    <w:rsid w:val="001D6ABB"/>
    <w:rsid w:val="001D6FD0"/>
    <w:rsid w:val="001D76E6"/>
    <w:rsid w:val="001D7A4D"/>
    <w:rsid w:val="001E088D"/>
    <w:rsid w:val="001E1188"/>
    <w:rsid w:val="001E6892"/>
    <w:rsid w:val="001E76B4"/>
    <w:rsid w:val="001F1973"/>
    <w:rsid w:val="001F531A"/>
    <w:rsid w:val="00200783"/>
    <w:rsid w:val="0020078A"/>
    <w:rsid w:val="00201D64"/>
    <w:rsid w:val="00203DC8"/>
    <w:rsid w:val="00206284"/>
    <w:rsid w:val="00210CE1"/>
    <w:rsid w:val="00211BF1"/>
    <w:rsid w:val="00211FA8"/>
    <w:rsid w:val="002143B2"/>
    <w:rsid w:val="002146DA"/>
    <w:rsid w:val="00216486"/>
    <w:rsid w:val="00221B0B"/>
    <w:rsid w:val="00223E91"/>
    <w:rsid w:val="00225C3D"/>
    <w:rsid w:val="002267DF"/>
    <w:rsid w:val="00230117"/>
    <w:rsid w:val="002316FA"/>
    <w:rsid w:val="00233DB2"/>
    <w:rsid w:val="00235DAA"/>
    <w:rsid w:val="0023722C"/>
    <w:rsid w:val="00240359"/>
    <w:rsid w:val="00241E85"/>
    <w:rsid w:val="0024611E"/>
    <w:rsid w:val="00247741"/>
    <w:rsid w:val="002614A5"/>
    <w:rsid w:val="00271013"/>
    <w:rsid w:val="002719F4"/>
    <w:rsid w:val="002732C5"/>
    <w:rsid w:val="00275535"/>
    <w:rsid w:val="00276414"/>
    <w:rsid w:val="00277B5C"/>
    <w:rsid w:val="00277BC8"/>
    <w:rsid w:val="002823E8"/>
    <w:rsid w:val="00284946"/>
    <w:rsid w:val="00287046"/>
    <w:rsid w:val="00287C57"/>
    <w:rsid w:val="002902C5"/>
    <w:rsid w:val="0029281B"/>
    <w:rsid w:val="002962FC"/>
    <w:rsid w:val="002A1207"/>
    <w:rsid w:val="002A4712"/>
    <w:rsid w:val="002A49EA"/>
    <w:rsid w:val="002A57B6"/>
    <w:rsid w:val="002B1C32"/>
    <w:rsid w:val="002B3719"/>
    <w:rsid w:val="002B4CCF"/>
    <w:rsid w:val="002B53BB"/>
    <w:rsid w:val="002B5595"/>
    <w:rsid w:val="002B634E"/>
    <w:rsid w:val="002C08F0"/>
    <w:rsid w:val="002C0AA9"/>
    <w:rsid w:val="002C1B97"/>
    <w:rsid w:val="002C1C8B"/>
    <w:rsid w:val="002C2928"/>
    <w:rsid w:val="002C4371"/>
    <w:rsid w:val="002C48B9"/>
    <w:rsid w:val="002C4BA9"/>
    <w:rsid w:val="002C4D8D"/>
    <w:rsid w:val="002C4DB2"/>
    <w:rsid w:val="002C56F4"/>
    <w:rsid w:val="002C61E7"/>
    <w:rsid w:val="002C6B27"/>
    <w:rsid w:val="002D5ADA"/>
    <w:rsid w:val="002D5BE4"/>
    <w:rsid w:val="002D6D46"/>
    <w:rsid w:val="002D6F41"/>
    <w:rsid w:val="002D7089"/>
    <w:rsid w:val="002E1B9A"/>
    <w:rsid w:val="002E1DE2"/>
    <w:rsid w:val="002E2115"/>
    <w:rsid w:val="002E5EAC"/>
    <w:rsid w:val="002F2079"/>
    <w:rsid w:val="002F3BFA"/>
    <w:rsid w:val="002F3FA5"/>
    <w:rsid w:val="003017ED"/>
    <w:rsid w:val="00303C16"/>
    <w:rsid w:val="00312237"/>
    <w:rsid w:val="003150CE"/>
    <w:rsid w:val="003152F0"/>
    <w:rsid w:val="00320220"/>
    <w:rsid w:val="00321310"/>
    <w:rsid w:val="003241ED"/>
    <w:rsid w:val="003251D7"/>
    <w:rsid w:val="003258BA"/>
    <w:rsid w:val="00326E7F"/>
    <w:rsid w:val="00327F2C"/>
    <w:rsid w:val="00336B1D"/>
    <w:rsid w:val="003406B7"/>
    <w:rsid w:val="003413DC"/>
    <w:rsid w:val="00342369"/>
    <w:rsid w:val="0034291B"/>
    <w:rsid w:val="0034551D"/>
    <w:rsid w:val="0034768F"/>
    <w:rsid w:val="003477C1"/>
    <w:rsid w:val="00354646"/>
    <w:rsid w:val="00355658"/>
    <w:rsid w:val="00361BF1"/>
    <w:rsid w:val="0036616A"/>
    <w:rsid w:val="00367F4D"/>
    <w:rsid w:val="003747A4"/>
    <w:rsid w:val="00375DB6"/>
    <w:rsid w:val="00377E31"/>
    <w:rsid w:val="00381E41"/>
    <w:rsid w:val="00381ED2"/>
    <w:rsid w:val="0038305C"/>
    <w:rsid w:val="00383BB5"/>
    <w:rsid w:val="00384A91"/>
    <w:rsid w:val="00386443"/>
    <w:rsid w:val="003909B5"/>
    <w:rsid w:val="0039242B"/>
    <w:rsid w:val="003937F6"/>
    <w:rsid w:val="00394734"/>
    <w:rsid w:val="003A4E91"/>
    <w:rsid w:val="003A509F"/>
    <w:rsid w:val="003A5DFE"/>
    <w:rsid w:val="003A7A17"/>
    <w:rsid w:val="003B0096"/>
    <w:rsid w:val="003B1A1D"/>
    <w:rsid w:val="003B4A8D"/>
    <w:rsid w:val="003B51C0"/>
    <w:rsid w:val="003B63C8"/>
    <w:rsid w:val="003B6D2E"/>
    <w:rsid w:val="003C4B13"/>
    <w:rsid w:val="003C58DF"/>
    <w:rsid w:val="003C65EE"/>
    <w:rsid w:val="003C7380"/>
    <w:rsid w:val="003D00F2"/>
    <w:rsid w:val="003D3CA5"/>
    <w:rsid w:val="003D3E8F"/>
    <w:rsid w:val="003D4244"/>
    <w:rsid w:val="003D5326"/>
    <w:rsid w:val="003D5893"/>
    <w:rsid w:val="003E39D0"/>
    <w:rsid w:val="003E3E92"/>
    <w:rsid w:val="003E3F63"/>
    <w:rsid w:val="003E59A2"/>
    <w:rsid w:val="003E605E"/>
    <w:rsid w:val="003E75DB"/>
    <w:rsid w:val="003E7F89"/>
    <w:rsid w:val="003F01F1"/>
    <w:rsid w:val="003F3F84"/>
    <w:rsid w:val="003F416C"/>
    <w:rsid w:val="00400417"/>
    <w:rsid w:val="00402100"/>
    <w:rsid w:val="00403D1C"/>
    <w:rsid w:val="00405964"/>
    <w:rsid w:val="004110BC"/>
    <w:rsid w:val="00412CCD"/>
    <w:rsid w:val="004130B1"/>
    <w:rsid w:val="00415D8F"/>
    <w:rsid w:val="00417FC4"/>
    <w:rsid w:val="0042025A"/>
    <w:rsid w:val="00421BD4"/>
    <w:rsid w:val="00421EDC"/>
    <w:rsid w:val="00424F31"/>
    <w:rsid w:val="0043156A"/>
    <w:rsid w:val="00431B92"/>
    <w:rsid w:val="00432F11"/>
    <w:rsid w:val="00434497"/>
    <w:rsid w:val="00434AFC"/>
    <w:rsid w:val="00440A7A"/>
    <w:rsid w:val="00441EEB"/>
    <w:rsid w:val="00445A48"/>
    <w:rsid w:val="00445A92"/>
    <w:rsid w:val="00447D9E"/>
    <w:rsid w:val="00450777"/>
    <w:rsid w:val="00451670"/>
    <w:rsid w:val="00452D5E"/>
    <w:rsid w:val="0045326E"/>
    <w:rsid w:val="00454E23"/>
    <w:rsid w:val="00455D5C"/>
    <w:rsid w:val="00461603"/>
    <w:rsid w:val="00461D28"/>
    <w:rsid w:val="004633FD"/>
    <w:rsid w:val="00463A73"/>
    <w:rsid w:val="0046626C"/>
    <w:rsid w:val="0047065A"/>
    <w:rsid w:val="00471FAF"/>
    <w:rsid w:val="0047502A"/>
    <w:rsid w:val="00477947"/>
    <w:rsid w:val="00477EA1"/>
    <w:rsid w:val="00481873"/>
    <w:rsid w:val="004856DF"/>
    <w:rsid w:val="0048713F"/>
    <w:rsid w:val="00491077"/>
    <w:rsid w:val="0049150C"/>
    <w:rsid w:val="00493259"/>
    <w:rsid w:val="0049780F"/>
    <w:rsid w:val="00497D33"/>
    <w:rsid w:val="004A25F5"/>
    <w:rsid w:val="004A49C1"/>
    <w:rsid w:val="004A5F36"/>
    <w:rsid w:val="004A5F8D"/>
    <w:rsid w:val="004A6B2B"/>
    <w:rsid w:val="004A7887"/>
    <w:rsid w:val="004A7A69"/>
    <w:rsid w:val="004B0D93"/>
    <w:rsid w:val="004B230C"/>
    <w:rsid w:val="004B2E65"/>
    <w:rsid w:val="004B3DE5"/>
    <w:rsid w:val="004B40CA"/>
    <w:rsid w:val="004B4EEA"/>
    <w:rsid w:val="004C00C4"/>
    <w:rsid w:val="004C14AA"/>
    <w:rsid w:val="004C61B6"/>
    <w:rsid w:val="004C763E"/>
    <w:rsid w:val="004C7C78"/>
    <w:rsid w:val="004D0264"/>
    <w:rsid w:val="004D289E"/>
    <w:rsid w:val="004D3BD2"/>
    <w:rsid w:val="004E0E18"/>
    <w:rsid w:val="004E183C"/>
    <w:rsid w:val="004E338D"/>
    <w:rsid w:val="004F03E5"/>
    <w:rsid w:val="004F100A"/>
    <w:rsid w:val="004F1513"/>
    <w:rsid w:val="004F2C5F"/>
    <w:rsid w:val="004F3AAF"/>
    <w:rsid w:val="004F66C7"/>
    <w:rsid w:val="004F6EE1"/>
    <w:rsid w:val="004F7E19"/>
    <w:rsid w:val="00500D53"/>
    <w:rsid w:val="0050281B"/>
    <w:rsid w:val="005029AE"/>
    <w:rsid w:val="00503AB7"/>
    <w:rsid w:val="005048F4"/>
    <w:rsid w:val="00514741"/>
    <w:rsid w:val="0051749B"/>
    <w:rsid w:val="00517B95"/>
    <w:rsid w:val="0052282A"/>
    <w:rsid w:val="00522BCC"/>
    <w:rsid w:val="00522C23"/>
    <w:rsid w:val="00524411"/>
    <w:rsid w:val="00533143"/>
    <w:rsid w:val="0053333C"/>
    <w:rsid w:val="005334FD"/>
    <w:rsid w:val="00533810"/>
    <w:rsid w:val="005351EA"/>
    <w:rsid w:val="00536801"/>
    <w:rsid w:val="00537B38"/>
    <w:rsid w:val="00540624"/>
    <w:rsid w:val="0054379C"/>
    <w:rsid w:val="00543AB8"/>
    <w:rsid w:val="0054579D"/>
    <w:rsid w:val="0054656F"/>
    <w:rsid w:val="0055254C"/>
    <w:rsid w:val="00563869"/>
    <w:rsid w:val="00565A49"/>
    <w:rsid w:val="00572072"/>
    <w:rsid w:val="005721EF"/>
    <w:rsid w:val="00572D9E"/>
    <w:rsid w:val="00573011"/>
    <w:rsid w:val="00574CE0"/>
    <w:rsid w:val="00576C0A"/>
    <w:rsid w:val="005774B2"/>
    <w:rsid w:val="00580979"/>
    <w:rsid w:val="00582760"/>
    <w:rsid w:val="005853E9"/>
    <w:rsid w:val="00585414"/>
    <w:rsid w:val="00585ECA"/>
    <w:rsid w:val="00590C5E"/>
    <w:rsid w:val="00594C70"/>
    <w:rsid w:val="00594E2F"/>
    <w:rsid w:val="0059713A"/>
    <w:rsid w:val="005971A5"/>
    <w:rsid w:val="005A045B"/>
    <w:rsid w:val="005A4022"/>
    <w:rsid w:val="005A5AD9"/>
    <w:rsid w:val="005A6FA8"/>
    <w:rsid w:val="005B0A55"/>
    <w:rsid w:val="005B58E9"/>
    <w:rsid w:val="005C2F35"/>
    <w:rsid w:val="005C5A83"/>
    <w:rsid w:val="005C6912"/>
    <w:rsid w:val="005C713B"/>
    <w:rsid w:val="005C7E03"/>
    <w:rsid w:val="005D2D24"/>
    <w:rsid w:val="005D3C49"/>
    <w:rsid w:val="005D55AE"/>
    <w:rsid w:val="005D73FC"/>
    <w:rsid w:val="005E0F67"/>
    <w:rsid w:val="005E28D8"/>
    <w:rsid w:val="005E3D3D"/>
    <w:rsid w:val="005E580F"/>
    <w:rsid w:val="005E6DE2"/>
    <w:rsid w:val="005F2A86"/>
    <w:rsid w:val="005F4B58"/>
    <w:rsid w:val="005F7C8C"/>
    <w:rsid w:val="00600244"/>
    <w:rsid w:val="0060140F"/>
    <w:rsid w:val="00604CC5"/>
    <w:rsid w:val="00605315"/>
    <w:rsid w:val="00606399"/>
    <w:rsid w:val="0061247A"/>
    <w:rsid w:val="0061349F"/>
    <w:rsid w:val="00615078"/>
    <w:rsid w:val="00616F55"/>
    <w:rsid w:val="00617172"/>
    <w:rsid w:val="006211D1"/>
    <w:rsid w:val="0062604C"/>
    <w:rsid w:val="00626118"/>
    <w:rsid w:val="006270DD"/>
    <w:rsid w:val="006313BC"/>
    <w:rsid w:val="00632CA7"/>
    <w:rsid w:val="00635F7F"/>
    <w:rsid w:val="00636A8E"/>
    <w:rsid w:val="00637DC1"/>
    <w:rsid w:val="00640A40"/>
    <w:rsid w:val="00642238"/>
    <w:rsid w:val="00644096"/>
    <w:rsid w:val="00644880"/>
    <w:rsid w:val="00644884"/>
    <w:rsid w:val="0064534B"/>
    <w:rsid w:val="0064607F"/>
    <w:rsid w:val="006464B8"/>
    <w:rsid w:val="006466BE"/>
    <w:rsid w:val="00646ECB"/>
    <w:rsid w:val="0064770D"/>
    <w:rsid w:val="00651395"/>
    <w:rsid w:val="0065369F"/>
    <w:rsid w:val="00653E97"/>
    <w:rsid w:val="00654266"/>
    <w:rsid w:val="0065470B"/>
    <w:rsid w:val="006563F9"/>
    <w:rsid w:val="0065684C"/>
    <w:rsid w:val="00660AF6"/>
    <w:rsid w:val="006615FF"/>
    <w:rsid w:val="00664F3B"/>
    <w:rsid w:val="00667619"/>
    <w:rsid w:val="00670411"/>
    <w:rsid w:val="0067043B"/>
    <w:rsid w:val="006704DC"/>
    <w:rsid w:val="006706ED"/>
    <w:rsid w:val="006718A9"/>
    <w:rsid w:val="0067532B"/>
    <w:rsid w:val="006802EB"/>
    <w:rsid w:val="00681DC1"/>
    <w:rsid w:val="00682D95"/>
    <w:rsid w:val="006832CC"/>
    <w:rsid w:val="0068665C"/>
    <w:rsid w:val="0068708F"/>
    <w:rsid w:val="00687A30"/>
    <w:rsid w:val="00690095"/>
    <w:rsid w:val="00690EE7"/>
    <w:rsid w:val="006922B0"/>
    <w:rsid w:val="00692883"/>
    <w:rsid w:val="006A1634"/>
    <w:rsid w:val="006A25A5"/>
    <w:rsid w:val="006A4DBD"/>
    <w:rsid w:val="006A519B"/>
    <w:rsid w:val="006A6FAD"/>
    <w:rsid w:val="006B2EE6"/>
    <w:rsid w:val="006B31D5"/>
    <w:rsid w:val="006B6138"/>
    <w:rsid w:val="006B7D1B"/>
    <w:rsid w:val="006C0A60"/>
    <w:rsid w:val="006C0DEA"/>
    <w:rsid w:val="006C26FD"/>
    <w:rsid w:val="006C433E"/>
    <w:rsid w:val="006C619E"/>
    <w:rsid w:val="006C733C"/>
    <w:rsid w:val="006D14E6"/>
    <w:rsid w:val="006D1ABB"/>
    <w:rsid w:val="006D71A6"/>
    <w:rsid w:val="006E0AC6"/>
    <w:rsid w:val="006E1936"/>
    <w:rsid w:val="006E3DEB"/>
    <w:rsid w:val="006E48FB"/>
    <w:rsid w:val="006E5659"/>
    <w:rsid w:val="006E6B6F"/>
    <w:rsid w:val="006E7770"/>
    <w:rsid w:val="006F13D4"/>
    <w:rsid w:val="006F1C6B"/>
    <w:rsid w:val="006F2C94"/>
    <w:rsid w:val="006F387D"/>
    <w:rsid w:val="006F4F9E"/>
    <w:rsid w:val="006F71E4"/>
    <w:rsid w:val="00705649"/>
    <w:rsid w:val="00706D42"/>
    <w:rsid w:val="00707A7E"/>
    <w:rsid w:val="00710B92"/>
    <w:rsid w:val="00711DAA"/>
    <w:rsid w:val="00712C64"/>
    <w:rsid w:val="0071489B"/>
    <w:rsid w:val="00716C67"/>
    <w:rsid w:val="0071714B"/>
    <w:rsid w:val="0072004A"/>
    <w:rsid w:val="00721184"/>
    <w:rsid w:val="00722023"/>
    <w:rsid w:val="007223BD"/>
    <w:rsid w:val="0072654E"/>
    <w:rsid w:val="00730BB0"/>
    <w:rsid w:val="007353B5"/>
    <w:rsid w:val="007366FC"/>
    <w:rsid w:val="00740CF4"/>
    <w:rsid w:val="00740F65"/>
    <w:rsid w:val="007414AF"/>
    <w:rsid w:val="0074304F"/>
    <w:rsid w:val="00744519"/>
    <w:rsid w:val="00744E59"/>
    <w:rsid w:val="00745241"/>
    <w:rsid w:val="00746E8F"/>
    <w:rsid w:val="007511FA"/>
    <w:rsid w:val="00754311"/>
    <w:rsid w:val="007575C3"/>
    <w:rsid w:val="00757C20"/>
    <w:rsid w:val="00757E0C"/>
    <w:rsid w:val="00760FAA"/>
    <w:rsid w:val="00764E13"/>
    <w:rsid w:val="00766244"/>
    <w:rsid w:val="007678C7"/>
    <w:rsid w:val="0077092C"/>
    <w:rsid w:val="00773969"/>
    <w:rsid w:val="007767A2"/>
    <w:rsid w:val="00781D05"/>
    <w:rsid w:val="00785BF2"/>
    <w:rsid w:val="007867AF"/>
    <w:rsid w:val="007945F0"/>
    <w:rsid w:val="00794A08"/>
    <w:rsid w:val="007959E8"/>
    <w:rsid w:val="0079696A"/>
    <w:rsid w:val="007A06E1"/>
    <w:rsid w:val="007A7647"/>
    <w:rsid w:val="007B0CC0"/>
    <w:rsid w:val="007B1016"/>
    <w:rsid w:val="007B1558"/>
    <w:rsid w:val="007B1820"/>
    <w:rsid w:val="007B2C43"/>
    <w:rsid w:val="007B3C33"/>
    <w:rsid w:val="007B5967"/>
    <w:rsid w:val="007B6B83"/>
    <w:rsid w:val="007C1010"/>
    <w:rsid w:val="007C175D"/>
    <w:rsid w:val="007C2980"/>
    <w:rsid w:val="007C2D72"/>
    <w:rsid w:val="007C305D"/>
    <w:rsid w:val="007C391F"/>
    <w:rsid w:val="007C3F88"/>
    <w:rsid w:val="007C6213"/>
    <w:rsid w:val="007C7B63"/>
    <w:rsid w:val="007C7EC6"/>
    <w:rsid w:val="007D295F"/>
    <w:rsid w:val="007D377C"/>
    <w:rsid w:val="007D3BA2"/>
    <w:rsid w:val="007D3CC8"/>
    <w:rsid w:val="007D48DD"/>
    <w:rsid w:val="007D76C0"/>
    <w:rsid w:val="007D7D9A"/>
    <w:rsid w:val="007E28CF"/>
    <w:rsid w:val="007E2A72"/>
    <w:rsid w:val="007E2B59"/>
    <w:rsid w:val="007E4CF1"/>
    <w:rsid w:val="007E7521"/>
    <w:rsid w:val="007F3E14"/>
    <w:rsid w:val="0080035C"/>
    <w:rsid w:val="00802384"/>
    <w:rsid w:val="008023BC"/>
    <w:rsid w:val="00807333"/>
    <w:rsid w:val="00807AB3"/>
    <w:rsid w:val="00807B98"/>
    <w:rsid w:val="0081363B"/>
    <w:rsid w:val="008171E4"/>
    <w:rsid w:val="00817ED3"/>
    <w:rsid w:val="00820F34"/>
    <w:rsid w:val="00821051"/>
    <w:rsid w:val="008215E9"/>
    <w:rsid w:val="00824298"/>
    <w:rsid w:val="0082466F"/>
    <w:rsid w:val="0082475E"/>
    <w:rsid w:val="00830B54"/>
    <w:rsid w:val="00831D20"/>
    <w:rsid w:val="00833331"/>
    <w:rsid w:val="00833DFD"/>
    <w:rsid w:val="00835140"/>
    <w:rsid w:val="008351A1"/>
    <w:rsid w:val="00835FA5"/>
    <w:rsid w:val="00836199"/>
    <w:rsid w:val="00841AC3"/>
    <w:rsid w:val="00841F67"/>
    <w:rsid w:val="00842EA9"/>
    <w:rsid w:val="008445E5"/>
    <w:rsid w:val="00845711"/>
    <w:rsid w:val="0084784D"/>
    <w:rsid w:val="00850286"/>
    <w:rsid w:val="00851DB2"/>
    <w:rsid w:val="00854A2D"/>
    <w:rsid w:val="00854ADE"/>
    <w:rsid w:val="008558F1"/>
    <w:rsid w:val="00856130"/>
    <w:rsid w:val="0085667A"/>
    <w:rsid w:val="00856FA8"/>
    <w:rsid w:val="00857FB3"/>
    <w:rsid w:val="0086181F"/>
    <w:rsid w:val="008630A2"/>
    <w:rsid w:val="00866292"/>
    <w:rsid w:val="008662F2"/>
    <w:rsid w:val="0086631B"/>
    <w:rsid w:val="00870CF1"/>
    <w:rsid w:val="0087219C"/>
    <w:rsid w:val="0087243A"/>
    <w:rsid w:val="00873261"/>
    <w:rsid w:val="00874203"/>
    <w:rsid w:val="008743BA"/>
    <w:rsid w:val="008744F6"/>
    <w:rsid w:val="00876BA8"/>
    <w:rsid w:val="00877DEE"/>
    <w:rsid w:val="008839CF"/>
    <w:rsid w:val="00883DDA"/>
    <w:rsid w:val="008860F3"/>
    <w:rsid w:val="00891CA6"/>
    <w:rsid w:val="00892978"/>
    <w:rsid w:val="00893DD9"/>
    <w:rsid w:val="008A18B8"/>
    <w:rsid w:val="008A2BFC"/>
    <w:rsid w:val="008A3508"/>
    <w:rsid w:val="008B12D3"/>
    <w:rsid w:val="008B213C"/>
    <w:rsid w:val="008B260D"/>
    <w:rsid w:val="008B38E3"/>
    <w:rsid w:val="008B5BCA"/>
    <w:rsid w:val="008B5E92"/>
    <w:rsid w:val="008B796D"/>
    <w:rsid w:val="008C0A70"/>
    <w:rsid w:val="008C0CC4"/>
    <w:rsid w:val="008C222C"/>
    <w:rsid w:val="008C272E"/>
    <w:rsid w:val="008D0AAD"/>
    <w:rsid w:val="008D337E"/>
    <w:rsid w:val="008D3BF2"/>
    <w:rsid w:val="008D57F1"/>
    <w:rsid w:val="008D583E"/>
    <w:rsid w:val="008D67DD"/>
    <w:rsid w:val="008D733B"/>
    <w:rsid w:val="008E2835"/>
    <w:rsid w:val="008E6705"/>
    <w:rsid w:val="008F2A20"/>
    <w:rsid w:val="008F2A97"/>
    <w:rsid w:val="008F3B09"/>
    <w:rsid w:val="008F3D12"/>
    <w:rsid w:val="008F717A"/>
    <w:rsid w:val="0090242B"/>
    <w:rsid w:val="0090253F"/>
    <w:rsid w:val="00906EE4"/>
    <w:rsid w:val="009120DA"/>
    <w:rsid w:val="00912526"/>
    <w:rsid w:val="0091486B"/>
    <w:rsid w:val="009159D8"/>
    <w:rsid w:val="00917362"/>
    <w:rsid w:val="00923607"/>
    <w:rsid w:val="00923B2D"/>
    <w:rsid w:val="00925091"/>
    <w:rsid w:val="0092618A"/>
    <w:rsid w:val="00931DC3"/>
    <w:rsid w:val="009339AD"/>
    <w:rsid w:val="009346D2"/>
    <w:rsid w:val="009348CC"/>
    <w:rsid w:val="00934EC2"/>
    <w:rsid w:val="009359DD"/>
    <w:rsid w:val="009404C0"/>
    <w:rsid w:val="00946015"/>
    <w:rsid w:val="009461D6"/>
    <w:rsid w:val="009524F5"/>
    <w:rsid w:val="00952842"/>
    <w:rsid w:val="00955588"/>
    <w:rsid w:val="00955731"/>
    <w:rsid w:val="009557FD"/>
    <w:rsid w:val="00960001"/>
    <w:rsid w:val="00960C73"/>
    <w:rsid w:val="00960E11"/>
    <w:rsid w:val="00961E7D"/>
    <w:rsid w:val="00964D72"/>
    <w:rsid w:val="00966181"/>
    <w:rsid w:val="009715E1"/>
    <w:rsid w:val="00972B08"/>
    <w:rsid w:val="00976542"/>
    <w:rsid w:val="00976A11"/>
    <w:rsid w:val="009800C4"/>
    <w:rsid w:val="00980D7D"/>
    <w:rsid w:val="00982A7B"/>
    <w:rsid w:val="00984F1E"/>
    <w:rsid w:val="009853F9"/>
    <w:rsid w:val="00985B3D"/>
    <w:rsid w:val="0098723B"/>
    <w:rsid w:val="00987502"/>
    <w:rsid w:val="009879AC"/>
    <w:rsid w:val="009952B5"/>
    <w:rsid w:val="009970CA"/>
    <w:rsid w:val="00997CB2"/>
    <w:rsid w:val="009A143F"/>
    <w:rsid w:val="009A4FC5"/>
    <w:rsid w:val="009A52ED"/>
    <w:rsid w:val="009B43FF"/>
    <w:rsid w:val="009B58C2"/>
    <w:rsid w:val="009B7375"/>
    <w:rsid w:val="009B7A75"/>
    <w:rsid w:val="009C1D04"/>
    <w:rsid w:val="009C21B2"/>
    <w:rsid w:val="009C2DA2"/>
    <w:rsid w:val="009C45B8"/>
    <w:rsid w:val="009C57F9"/>
    <w:rsid w:val="009C5BB9"/>
    <w:rsid w:val="009C79BA"/>
    <w:rsid w:val="009C7D88"/>
    <w:rsid w:val="009D1F5B"/>
    <w:rsid w:val="009E165F"/>
    <w:rsid w:val="009E23DA"/>
    <w:rsid w:val="009E33A8"/>
    <w:rsid w:val="009E3847"/>
    <w:rsid w:val="009E4028"/>
    <w:rsid w:val="009E5C12"/>
    <w:rsid w:val="009F1725"/>
    <w:rsid w:val="009F1ABD"/>
    <w:rsid w:val="009F3126"/>
    <w:rsid w:val="009F3208"/>
    <w:rsid w:val="009F36EA"/>
    <w:rsid w:val="009F507C"/>
    <w:rsid w:val="009F5C72"/>
    <w:rsid w:val="009F6CB5"/>
    <w:rsid w:val="009F7B27"/>
    <w:rsid w:val="00A02300"/>
    <w:rsid w:val="00A03816"/>
    <w:rsid w:val="00A04E34"/>
    <w:rsid w:val="00A04F93"/>
    <w:rsid w:val="00A05D75"/>
    <w:rsid w:val="00A101F1"/>
    <w:rsid w:val="00A1057A"/>
    <w:rsid w:val="00A11027"/>
    <w:rsid w:val="00A1297F"/>
    <w:rsid w:val="00A1567C"/>
    <w:rsid w:val="00A17A92"/>
    <w:rsid w:val="00A206FC"/>
    <w:rsid w:val="00A20D15"/>
    <w:rsid w:val="00A21F70"/>
    <w:rsid w:val="00A24854"/>
    <w:rsid w:val="00A26964"/>
    <w:rsid w:val="00A273BE"/>
    <w:rsid w:val="00A30C2A"/>
    <w:rsid w:val="00A353E9"/>
    <w:rsid w:val="00A35871"/>
    <w:rsid w:val="00A36054"/>
    <w:rsid w:val="00A36B7A"/>
    <w:rsid w:val="00A4135E"/>
    <w:rsid w:val="00A42A23"/>
    <w:rsid w:val="00A4774A"/>
    <w:rsid w:val="00A512B0"/>
    <w:rsid w:val="00A53925"/>
    <w:rsid w:val="00A54E2D"/>
    <w:rsid w:val="00A606BB"/>
    <w:rsid w:val="00A617AE"/>
    <w:rsid w:val="00A618C2"/>
    <w:rsid w:val="00A61E44"/>
    <w:rsid w:val="00A63049"/>
    <w:rsid w:val="00A64327"/>
    <w:rsid w:val="00A659F9"/>
    <w:rsid w:val="00A668A3"/>
    <w:rsid w:val="00A66A1A"/>
    <w:rsid w:val="00A729ED"/>
    <w:rsid w:val="00A74CD2"/>
    <w:rsid w:val="00A76AB3"/>
    <w:rsid w:val="00A80048"/>
    <w:rsid w:val="00A81FD4"/>
    <w:rsid w:val="00A82141"/>
    <w:rsid w:val="00A836BB"/>
    <w:rsid w:val="00A83FD7"/>
    <w:rsid w:val="00A8409E"/>
    <w:rsid w:val="00A9369D"/>
    <w:rsid w:val="00A93FFE"/>
    <w:rsid w:val="00A94158"/>
    <w:rsid w:val="00A959F2"/>
    <w:rsid w:val="00A97613"/>
    <w:rsid w:val="00A978DE"/>
    <w:rsid w:val="00AA06A9"/>
    <w:rsid w:val="00AA5627"/>
    <w:rsid w:val="00AA6349"/>
    <w:rsid w:val="00AA717C"/>
    <w:rsid w:val="00AA7C88"/>
    <w:rsid w:val="00AB02A2"/>
    <w:rsid w:val="00AB17A5"/>
    <w:rsid w:val="00AB1FC6"/>
    <w:rsid w:val="00AB3E6C"/>
    <w:rsid w:val="00AB4570"/>
    <w:rsid w:val="00AB473E"/>
    <w:rsid w:val="00AB4D63"/>
    <w:rsid w:val="00AB4E07"/>
    <w:rsid w:val="00AB6D40"/>
    <w:rsid w:val="00AB77B5"/>
    <w:rsid w:val="00AC0C0F"/>
    <w:rsid w:val="00AC101A"/>
    <w:rsid w:val="00AC4766"/>
    <w:rsid w:val="00AC65B2"/>
    <w:rsid w:val="00AD1AFB"/>
    <w:rsid w:val="00AD611C"/>
    <w:rsid w:val="00AE0C4F"/>
    <w:rsid w:val="00AE5902"/>
    <w:rsid w:val="00AE59D9"/>
    <w:rsid w:val="00AE673A"/>
    <w:rsid w:val="00AF10DE"/>
    <w:rsid w:val="00AF1270"/>
    <w:rsid w:val="00AF3AD3"/>
    <w:rsid w:val="00AF46F7"/>
    <w:rsid w:val="00AF49A7"/>
    <w:rsid w:val="00AF60A2"/>
    <w:rsid w:val="00AF7EBD"/>
    <w:rsid w:val="00AF7F15"/>
    <w:rsid w:val="00B01D55"/>
    <w:rsid w:val="00B02CFF"/>
    <w:rsid w:val="00B05F9C"/>
    <w:rsid w:val="00B066BB"/>
    <w:rsid w:val="00B06C8B"/>
    <w:rsid w:val="00B1037F"/>
    <w:rsid w:val="00B1181F"/>
    <w:rsid w:val="00B1406F"/>
    <w:rsid w:val="00B166D1"/>
    <w:rsid w:val="00B22303"/>
    <w:rsid w:val="00B223BB"/>
    <w:rsid w:val="00B24537"/>
    <w:rsid w:val="00B25CD7"/>
    <w:rsid w:val="00B32101"/>
    <w:rsid w:val="00B32F54"/>
    <w:rsid w:val="00B34E78"/>
    <w:rsid w:val="00B43EEC"/>
    <w:rsid w:val="00B440E4"/>
    <w:rsid w:val="00B47309"/>
    <w:rsid w:val="00B4775C"/>
    <w:rsid w:val="00B52A6E"/>
    <w:rsid w:val="00B53DA5"/>
    <w:rsid w:val="00B55208"/>
    <w:rsid w:val="00B55FEF"/>
    <w:rsid w:val="00B56648"/>
    <w:rsid w:val="00B60BEC"/>
    <w:rsid w:val="00B65D67"/>
    <w:rsid w:val="00B669F3"/>
    <w:rsid w:val="00B707AF"/>
    <w:rsid w:val="00B735F0"/>
    <w:rsid w:val="00B8165D"/>
    <w:rsid w:val="00B819BE"/>
    <w:rsid w:val="00B832A0"/>
    <w:rsid w:val="00B87576"/>
    <w:rsid w:val="00B904B0"/>
    <w:rsid w:val="00B94775"/>
    <w:rsid w:val="00B95731"/>
    <w:rsid w:val="00BA1324"/>
    <w:rsid w:val="00BA193C"/>
    <w:rsid w:val="00BA1CFF"/>
    <w:rsid w:val="00BA2518"/>
    <w:rsid w:val="00BA3F6B"/>
    <w:rsid w:val="00BA42C1"/>
    <w:rsid w:val="00BA5D76"/>
    <w:rsid w:val="00BA5DF5"/>
    <w:rsid w:val="00BA6BB1"/>
    <w:rsid w:val="00BA720B"/>
    <w:rsid w:val="00BB4EC7"/>
    <w:rsid w:val="00BC300C"/>
    <w:rsid w:val="00BC438C"/>
    <w:rsid w:val="00BC501B"/>
    <w:rsid w:val="00BC56C3"/>
    <w:rsid w:val="00BC6170"/>
    <w:rsid w:val="00BC67AD"/>
    <w:rsid w:val="00BD00AC"/>
    <w:rsid w:val="00BD22D3"/>
    <w:rsid w:val="00BD3927"/>
    <w:rsid w:val="00BD6512"/>
    <w:rsid w:val="00BD78AB"/>
    <w:rsid w:val="00BE29B1"/>
    <w:rsid w:val="00BE2AD9"/>
    <w:rsid w:val="00BE38E2"/>
    <w:rsid w:val="00BE50D4"/>
    <w:rsid w:val="00BF1FE2"/>
    <w:rsid w:val="00BF397F"/>
    <w:rsid w:val="00BF66F0"/>
    <w:rsid w:val="00C00430"/>
    <w:rsid w:val="00C0165C"/>
    <w:rsid w:val="00C03D39"/>
    <w:rsid w:val="00C04221"/>
    <w:rsid w:val="00C05AC3"/>
    <w:rsid w:val="00C07477"/>
    <w:rsid w:val="00C123CA"/>
    <w:rsid w:val="00C12B96"/>
    <w:rsid w:val="00C16828"/>
    <w:rsid w:val="00C2064F"/>
    <w:rsid w:val="00C21A34"/>
    <w:rsid w:val="00C23032"/>
    <w:rsid w:val="00C2542A"/>
    <w:rsid w:val="00C25CC9"/>
    <w:rsid w:val="00C27B1F"/>
    <w:rsid w:val="00C3248D"/>
    <w:rsid w:val="00C34311"/>
    <w:rsid w:val="00C37621"/>
    <w:rsid w:val="00C37FFC"/>
    <w:rsid w:val="00C41AD6"/>
    <w:rsid w:val="00C42876"/>
    <w:rsid w:val="00C4328C"/>
    <w:rsid w:val="00C43BD9"/>
    <w:rsid w:val="00C4510C"/>
    <w:rsid w:val="00C46A1D"/>
    <w:rsid w:val="00C46D07"/>
    <w:rsid w:val="00C47D6E"/>
    <w:rsid w:val="00C52579"/>
    <w:rsid w:val="00C533B0"/>
    <w:rsid w:val="00C53C77"/>
    <w:rsid w:val="00C5717F"/>
    <w:rsid w:val="00C57D72"/>
    <w:rsid w:val="00C63728"/>
    <w:rsid w:val="00C70EE3"/>
    <w:rsid w:val="00C717F3"/>
    <w:rsid w:val="00C721FC"/>
    <w:rsid w:val="00C72226"/>
    <w:rsid w:val="00C73CFD"/>
    <w:rsid w:val="00C74183"/>
    <w:rsid w:val="00C7436F"/>
    <w:rsid w:val="00C81E4C"/>
    <w:rsid w:val="00C84CD4"/>
    <w:rsid w:val="00C8538A"/>
    <w:rsid w:val="00C90E82"/>
    <w:rsid w:val="00C919C8"/>
    <w:rsid w:val="00C91B1B"/>
    <w:rsid w:val="00C91FAE"/>
    <w:rsid w:val="00C93F04"/>
    <w:rsid w:val="00C949DC"/>
    <w:rsid w:val="00C94EEB"/>
    <w:rsid w:val="00C9512F"/>
    <w:rsid w:val="00C960DE"/>
    <w:rsid w:val="00C96BD6"/>
    <w:rsid w:val="00C97920"/>
    <w:rsid w:val="00CA184F"/>
    <w:rsid w:val="00CA1A60"/>
    <w:rsid w:val="00CA3651"/>
    <w:rsid w:val="00CA687D"/>
    <w:rsid w:val="00CB0036"/>
    <w:rsid w:val="00CB2F07"/>
    <w:rsid w:val="00CB4912"/>
    <w:rsid w:val="00CB5361"/>
    <w:rsid w:val="00CB7348"/>
    <w:rsid w:val="00CC1638"/>
    <w:rsid w:val="00CC1A95"/>
    <w:rsid w:val="00CC1E60"/>
    <w:rsid w:val="00CC7A7D"/>
    <w:rsid w:val="00CD25A3"/>
    <w:rsid w:val="00CD2DEF"/>
    <w:rsid w:val="00CD62B6"/>
    <w:rsid w:val="00CD7334"/>
    <w:rsid w:val="00CE266B"/>
    <w:rsid w:val="00CE29FC"/>
    <w:rsid w:val="00CE4DED"/>
    <w:rsid w:val="00CE55DD"/>
    <w:rsid w:val="00CF1928"/>
    <w:rsid w:val="00CF2920"/>
    <w:rsid w:val="00CF2BBA"/>
    <w:rsid w:val="00CF3DFE"/>
    <w:rsid w:val="00CF6084"/>
    <w:rsid w:val="00D0062E"/>
    <w:rsid w:val="00D01F4A"/>
    <w:rsid w:val="00D03363"/>
    <w:rsid w:val="00D04214"/>
    <w:rsid w:val="00D05290"/>
    <w:rsid w:val="00D0585C"/>
    <w:rsid w:val="00D12F68"/>
    <w:rsid w:val="00D1372E"/>
    <w:rsid w:val="00D14E01"/>
    <w:rsid w:val="00D2005B"/>
    <w:rsid w:val="00D26413"/>
    <w:rsid w:val="00D266B2"/>
    <w:rsid w:val="00D27291"/>
    <w:rsid w:val="00D3021B"/>
    <w:rsid w:val="00D30350"/>
    <w:rsid w:val="00D34083"/>
    <w:rsid w:val="00D34CB3"/>
    <w:rsid w:val="00D35949"/>
    <w:rsid w:val="00D3659D"/>
    <w:rsid w:val="00D36FD6"/>
    <w:rsid w:val="00D421AB"/>
    <w:rsid w:val="00D44507"/>
    <w:rsid w:val="00D44E26"/>
    <w:rsid w:val="00D454B0"/>
    <w:rsid w:val="00D468C2"/>
    <w:rsid w:val="00D5387B"/>
    <w:rsid w:val="00D553AC"/>
    <w:rsid w:val="00D555F0"/>
    <w:rsid w:val="00D5576D"/>
    <w:rsid w:val="00D56CA3"/>
    <w:rsid w:val="00D64361"/>
    <w:rsid w:val="00D644F1"/>
    <w:rsid w:val="00D66E46"/>
    <w:rsid w:val="00D676AB"/>
    <w:rsid w:val="00D70882"/>
    <w:rsid w:val="00D71249"/>
    <w:rsid w:val="00D7153F"/>
    <w:rsid w:val="00D72AB2"/>
    <w:rsid w:val="00D7441D"/>
    <w:rsid w:val="00D74D51"/>
    <w:rsid w:val="00D75737"/>
    <w:rsid w:val="00D847A3"/>
    <w:rsid w:val="00D85482"/>
    <w:rsid w:val="00D86AB2"/>
    <w:rsid w:val="00D870A1"/>
    <w:rsid w:val="00D900F5"/>
    <w:rsid w:val="00D90EE2"/>
    <w:rsid w:val="00D93A84"/>
    <w:rsid w:val="00D9422F"/>
    <w:rsid w:val="00D95882"/>
    <w:rsid w:val="00D95F4A"/>
    <w:rsid w:val="00D9617E"/>
    <w:rsid w:val="00D9750D"/>
    <w:rsid w:val="00DA39A3"/>
    <w:rsid w:val="00DA570F"/>
    <w:rsid w:val="00DA7098"/>
    <w:rsid w:val="00DA7210"/>
    <w:rsid w:val="00DB14F5"/>
    <w:rsid w:val="00DB38FF"/>
    <w:rsid w:val="00DB6E45"/>
    <w:rsid w:val="00DC0A73"/>
    <w:rsid w:val="00DC4061"/>
    <w:rsid w:val="00DC4D86"/>
    <w:rsid w:val="00DC674A"/>
    <w:rsid w:val="00DC6A7E"/>
    <w:rsid w:val="00DD02EA"/>
    <w:rsid w:val="00DD15A5"/>
    <w:rsid w:val="00DD2746"/>
    <w:rsid w:val="00DD3371"/>
    <w:rsid w:val="00DD695C"/>
    <w:rsid w:val="00DD752F"/>
    <w:rsid w:val="00DE657A"/>
    <w:rsid w:val="00DF17CC"/>
    <w:rsid w:val="00DF22BB"/>
    <w:rsid w:val="00DF2A26"/>
    <w:rsid w:val="00DF458C"/>
    <w:rsid w:val="00DF541D"/>
    <w:rsid w:val="00DF6052"/>
    <w:rsid w:val="00DF6430"/>
    <w:rsid w:val="00DF7B7E"/>
    <w:rsid w:val="00E00756"/>
    <w:rsid w:val="00E01300"/>
    <w:rsid w:val="00E0342F"/>
    <w:rsid w:val="00E06030"/>
    <w:rsid w:val="00E06353"/>
    <w:rsid w:val="00E07513"/>
    <w:rsid w:val="00E12B8E"/>
    <w:rsid w:val="00E13F35"/>
    <w:rsid w:val="00E1479E"/>
    <w:rsid w:val="00E16641"/>
    <w:rsid w:val="00E21EB2"/>
    <w:rsid w:val="00E225C2"/>
    <w:rsid w:val="00E22CF1"/>
    <w:rsid w:val="00E23A34"/>
    <w:rsid w:val="00E24012"/>
    <w:rsid w:val="00E24C73"/>
    <w:rsid w:val="00E258C9"/>
    <w:rsid w:val="00E26F64"/>
    <w:rsid w:val="00E271DC"/>
    <w:rsid w:val="00E338EF"/>
    <w:rsid w:val="00E35C5C"/>
    <w:rsid w:val="00E35EC6"/>
    <w:rsid w:val="00E36F0F"/>
    <w:rsid w:val="00E37438"/>
    <w:rsid w:val="00E3754A"/>
    <w:rsid w:val="00E426A3"/>
    <w:rsid w:val="00E44D3E"/>
    <w:rsid w:val="00E45123"/>
    <w:rsid w:val="00E4518F"/>
    <w:rsid w:val="00E50F46"/>
    <w:rsid w:val="00E51788"/>
    <w:rsid w:val="00E51E65"/>
    <w:rsid w:val="00E52B79"/>
    <w:rsid w:val="00E566CC"/>
    <w:rsid w:val="00E57F0C"/>
    <w:rsid w:val="00E61911"/>
    <w:rsid w:val="00E6480B"/>
    <w:rsid w:val="00E655BF"/>
    <w:rsid w:val="00E6583E"/>
    <w:rsid w:val="00E65A1D"/>
    <w:rsid w:val="00E67C3D"/>
    <w:rsid w:val="00E71976"/>
    <w:rsid w:val="00E71CD0"/>
    <w:rsid w:val="00E73877"/>
    <w:rsid w:val="00E73DAD"/>
    <w:rsid w:val="00E8560C"/>
    <w:rsid w:val="00E8660D"/>
    <w:rsid w:val="00E87703"/>
    <w:rsid w:val="00E90325"/>
    <w:rsid w:val="00E91883"/>
    <w:rsid w:val="00E9240C"/>
    <w:rsid w:val="00E9586D"/>
    <w:rsid w:val="00EA098F"/>
    <w:rsid w:val="00EA159E"/>
    <w:rsid w:val="00EA18A4"/>
    <w:rsid w:val="00EA19D6"/>
    <w:rsid w:val="00EA212D"/>
    <w:rsid w:val="00EA64BE"/>
    <w:rsid w:val="00EA7042"/>
    <w:rsid w:val="00EB00F6"/>
    <w:rsid w:val="00EB2F21"/>
    <w:rsid w:val="00EB3404"/>
    <w:rsid w:val="00EB4BEF"/>
    <w:rsid w:val="00EB5E1F"/>
    <w:rsid w:val="00EC204F"/>
    <w:rsid w:val="00EC26C3"/>
    <w:rsid w:val="00EC2925"/>
    <w:rsid w:val="00EC36D9"/>
    <w:rsid w:val="00EC66C2"/>
    <w:rsid w:val="00ED13DB"/>
    <w:rsid w:val="00ED2960"/>
    <w:rsid w:val="00ED35BE"/>
    <w:rsid w:val="00ED5601"/>
    <w:rsid w:val="00EE06F9"/>
    <w:rsid w:val="00EE196F"/>
    <w:rsid w:val="00EE1AA6"/>
    <w:rsid w:val="00EE2444"/>
    <w:rsid w:val="00EE254C"/>
    <w:rsid w:val="00EE4D7B"/>
    <w:rsid w:val="00EF0228"/>
    <w:rsid w:val="00EF10D9"/>
    <w:rsid w:val="00EF1C9F"/>
    <w:rsid w:val="00EF29BF"/>
    <w:rsid w:val="00EF6D7A"/>
    <w:rsid w:val="00F00951"/>
    <w:rsid w:val="00F02C44"/>
    <w:rsid w:val="00F0424C"/>
    <w:rsid w:val="00F04546"/>
    <w:rsid w:val="00F04A80"/>
    <w:rsid w:val="00F1058B"/>
    <w:rsid w:val="00F13D0A"/>
    <w:rsid w:val="00F15C48"/>
    <w:rsid w:val="00F16263"/>
    <w:rsid w:val="00F170E7"/>
    <w:rsid w:val="00F17850"/>
    <w:rsid w:val="00F20727"/>
    <w:rsid w:val="00F21C9B"/>
    <w:rsid w:val="00F22F33"/>
    <w:rsid w:val="00F239D1"/>
    <w:rsid w:val="00F2555B"/>
    <w:rsid w:val="00F278D7"/>
    <w:rsid w:val="00F34858"/>
    <w:rsid w:val="00F368CE"/>
    <w:rsid w:val="00F4123A"/>
    <w:rsid w:val="00F41BC1"/>
    <w:rsid w:val="00F44FF1"/>
    <w:rsid w:val="00F45EA0"/>
    <w:rsid w:val="00F469E8"/>
    <w:rsid w:val="00F5043F"/>
    <w:rsid w:val="00F53403"/>
    <w:rsid w:val="00F54E7A"/>
    <w:rsid w:val="00F60259"/>
    <w:rsid w:val="00F6311E"/>
    <w:rsid w:val="00F63D10"/>
    <w:rsid w:val="00F671A0"/>
    <w:rsid w:val="00F700CC"/>
    <w:rsid w:val="00F723B3"/>
    <w:rsid w:val="00F7367F"/>
    <w:rsid w:val="00F745F5"/>
    <w:rsid w:val="00F769D8"/>
    <w:rsid w:val="00F7717A"/>
    <w:rsid w:val="00F778DE"/>
    <w:rsid w:val="00F80895"/>
    <w:rsid w:val="00F8241C"/>
    <w:rsid w:val="00F83373"/>
    <w:rsid w:val="00F84F10"/>
    <w:rsid w:val="00F8719D"/>
    <w:rsid w:val="00F90B28"/>
    <w:rsid w:val="00F91B3C"/>
    <w:rsid w:val="00F91C5B"/>
    <w:rsid w:val="00F9489D"/>
    <w:rsid w:val="00FA0236"/>
    <w:rsid w:val="00FA13E0"/>
    <w:rsid w:val="00FA3488"/>
    <w:rsid w:val="00FA3874"/>
    <w:rsid w:val="00FA6A76"/>
    <w:rsid w:val="00FB1934"/>
    <w:rsid w:val="00FB5130"/>
    <w:rsid w:val="00FB60BD"/>
    <w:rsid w:val="00FC1242"/>
    <w:rsid w:val="00FC175F"/>
    <w:rsid w:val="00FC1A5B"/>
    <w:rsid w:val="00FC28C3"/>
    <w:rsid w:val="00FC453C"/>
    <w:rsid w:val="00FC4626"/>
    <w:rsid w:val="00FC5904"/>
    <w:rsid w:val="00FC63FA"/>
    <w:rsid w:val="00FD0FEC"/>
    <w:rsid w:val="00FD169B"/>
    <w:rsid w:val="00FD2FFE"/>
    <w:rsid w:val="00FD454B"/>
    <w:rsid w:val="00FD7032"/>
    <w:rsid w:val="00FE5CA5"/>
    <w:rsid w:val="00FE5CB3"/>
    <w:rsid w:val="00FE7429"/>
    <w:rsid w:val="00FF0399"/>
    <w:rsid w:val="00FF0BEE"/>
    <w:rsid w:val="00FF1745"/>
    <w:rsid w:val="00FF3BEB"/>
    <w:rsid w:val="00FF3D7E"/>
    <w:rsid w:val="00FF45C3"/>
    <w:rsid w:val="00FF58D9"/>
    <w:rsid w:val="00FF6179"/>
    <w:rsid w:val="00FF6BA7"/>
    <w:rsid w:val="00FF6C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6273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D3E8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617A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627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D3E8F"/>
    <w:rPr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D8548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85482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A617AE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4">
    <w:name w:val="Table Grid"/>
    <w:basedOn w:val="a1"/>
    <w:uiPriority w:val="59"/>
    <w:rsid w:val="00D5576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ody Text"/>
    <w:basedOn w:val="a"/>
    <w:link w:val="Char0"/>
    <w:semiHidden/>
    <w:unhideWhenUsed/>
    <w:rsid w:val="00690095"/>
    <w:pPr>
      <w:jc w:val="center"/>
    </w:pPr>
    <w:rPr>
      <w:rFonts w:ascii="Times New Roman" w:eastAsia="方正大标宋简体" w:hAnsi="Times New Roman" w:cs="Times New Roman"/>
      <w:sz w:val="76"/>
      <w:szCs w:val="24"/>
    </w:rPr>
  </w:style>
  <w:style w:type="character" w:customStyle="1" w:styleId="Char0">
    <w:name w:val="正文文本 Char"/>
    <w:basedOn w:val="a0"/>
    <w:link w:val="a5"/>
    <w:semiHidden/>
    <w:rsid w:val="00690095"/>
    <w:rPr>
      <w:rFonts w:ascii="Times New Roman" w:eastAsia="方正大标宋简体" w:hAnsi="Times New Roman" w:cs="Times New Roman"/>
      <w:sz w:val="76"/>
      <w:szCs w:val="24"/>
    </w:rPr>
  </w:style>
  <w:style w:type="paragraph" w:styleId="20">
    <w:name w:val="toc 2"/>
    <w:basedOn w:val="a"/>
    <w:next w:val="a"/>
    <w:autoRedefine/>
    <w:uiPriority w:val="39"/>
    <w:unhideWhenUsed/>
    <w:rsid w:val="00594E2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94E2F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594E2F"/>
    <w:pPr>
      <w:ind w:leftChars="600" w:left="1260"/>
    </w:pPr>
  </w:style>
  <w:style w:type="character" w:styleId="a6">
    <w:name w:val="Hyperlink"/>
    <w:basedOn w:val="a0"/>
    <w:uiPriority w:val="99"/>
    <w:unhideWhenUsed/>
    <w:rsid w:val="00594E2F"/>
    <w:rPr>
      <w:color w:val="0000FF" w:themeColor="hyperlink"/>
      <w:u w:val="single"/>
    </w:rPr>
  </w:style>
  <w:style w:type="paragraph" w:styleId="a7">
    <w:name w:val="header"/>
    <w:basedOn w:val="a"/>
    <w:link w:val="Char1"/>
    <w:uiPriority w:val="99"/>
    <w:unhideWhenUsed/>
    <w:rsid w:val="006922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6922B0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6922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6922B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6273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D3E8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617A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627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D3E8F"/>
    <w:rPr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D8548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85482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A617AE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4">
    <w:name w:val="Table Grid"/>
    <w:basedOn w:val="a1"/>
    <w:uiPriority w:val="59"/>
    <w:rsid w:val="00D5576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ody Text"/>
    <w:basedOn w:val="a"/>
    <w:link w:val="Char0"/>
    <w:semiHidden/>
    <w:unhideWhenUsed/>
    <w:rsid w:val="00690095"/>
    <w:pPr>
      <w:jc w:val="center"/>
    </w:pPr>
    <w:rPr>
      <w:rFonts w:ascii="Times New Roman" w:eastAsia="方正大标宋简体" w:hAnsi="Times New Roman" w:cs="Times New Roman"/>
      <w:sz w:val="76"/>
      <w:szCs w:val="24"/>
    </w:rPr>
  </w:style>
  <w:style w:type="character" w:customStyle="1" w:styleId="Char0">
    <w:name w:val="正文文本 Char"/>
    <w:basedOn w:val="a0"/>
    <w:link w:val="a5"/>
    <w:semiHidden/>
    <w:rsid w:val="00690095"/>
    <w:rPr>
      <w:rFonts w:ascii="Times New Roman" w:eastAsia="方正大标宋简体" w:hAnsi="Times New Roman" w:cs="Times New Roman"/>
      <w:sz w:val="76"/>
      <w:szCs w:val="24"/>
    </w:rPr>
  </w:style>
  <w:style w:type="paragraph" w:styleId="20">
    <w:name w:val="toc 2"/>
    <w:basedOn w:val="a"/>
    <w:next w:val="a"/>
    <w:autoRedefine/>
    <w:uiPriority w:val="39"/>
    <w:unhideWhenUsed/>
    <w:rsid w:val="00594E2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94E2F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594E2F"/>
    <w:pPr>
      <w:ind w:leftChars="600" w:left="1260"/>
    </w:pPr>
  </w:style>
  <w:style w:type="character" w:styleId="a6">
    <w:name w:val="Hyperlink"/>
    <w:basedOn w:val="a0"/>
    <w:uiPriority w:val="99"/>
    <w:unhideWhenUsed/>
    <w:rsid w:val="00594E2F"/>
    <w:rPr>
      <w:color w:val="0000FF" w:themeColor="hyperlink"/>
      <w:u w:val="single"/>
    </w:rPr>
  </w:style>
  <w:style w:type="paragraph" w:styleId="a7">
    <w:name w:val="header"/>
    <w:basedOn w:val="a"/>
    <w:link w:val="Char1"/>
    <w:uiPriority w:val="99"/>
    <w:unhideWhenUsed/>
    <w:rsid w:val="006922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6922B0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6922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6922B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0588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DC91D3-FA22-4D30-B33D-BE16CD26BB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61</TotalTime>
  <Pages>33</Pages>
  <Words>456</Words>
  <Characters>2603</Characters>
  <Application>Microsoft Office Word</Application>
  <DocSecurity>0</DocSecurity>
  <Lines>21</Lines>
  <Paragraphs>6</Paragraphs>
  <ScaleCrop>false</ScaleCrop>
  <Company>Lenovo</Company>
  <LinksUpToDate>false</LinksUpToDate>
  <CharactersWithSpaces>30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k</dc:creator>
  <cp:keywords/>
  <dc:description/>
  <cp:lastModifiedBy>wk</cp:lastModifiedBy>
  <cp:revision>1206</cp:revision>
  <dcterms:created xsi:type="dcterms:W3CDTF">2017-02-28T12:01:00Z</dcterms:created>
  <dcterms:modified xsi:type="dcterms:W3CDTF">2017-03-26T13:15:00Z</dcterms:modified>
</cp:coreProperties>
</file>